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MCG LTM with SCG release and MCG LTM without SCG change are supported. LTM for simultaneous </w:t>
      </w:r>
      <w:proofErr w:type="spellStart"/>
      <w:r w:rsidRPr="00E67356">
        <w:rPr>
          <w:lang w:eastAsia="zh-CN"/>
        </w:rPr>
        <w:t>PCell</w:t>
      </w:r>
      <w:proofErr w:type="spellEnd"/>
      <w:r w:rsidRPr="00E67356">
        <w:rPr>
          <w:lang w:eastAsia="zh-CN"/>
        </w:rPr>
        <w:t xml:space="preserve"> and </w:t>
      </w:r>
      <w:proofErr w:type="spellStart"/>
      <w:r w:rsidRPr="00E67356">
        <w:rPr>
          <w:lang w:eastAsia="zh-CN"/>
        </w:rPr>
        <w:t>PSCell</w:t>
      </w:r>
      <w:proofErr w:type="spellEnd"/>
      <w:r w:rsidRPr="00E67356">
        <w:rPr>
          <w:lang w:eastAsia="zh-CN"/>
        </w:rPr>
        <w:t xml:space="preserve"> change is not supported.</w:t>
      </w:r>
      <w:ins w:id="13" w:author="RAN2#127" w:date="2024-09-30T11:50:00Z">
        <w:r w:rsidR="003D53A7" w:rsidRPr="003D53A7">
          <w:t xml:space="preserve"> </w:t>
        </w:r>
        <w:r w:rsidR="002B5F4D">
          <w:rPr>
            <w:lang w:eastAsia="zh-CN"/>
          </w:rPr>
          <w:t xml:space="preserve">Only SN-initiated </w:t>
        </w:r>
      </w:ins>
      <w:ins w:id="14" w:author="RAN2#127" w:date="2024-09-30T11:56:00Z">
        <w:r w:rsidR="002B5F4D">
          <w:rPr>
            <w:lang w:eastAsia="zh-CN"/>
          </w:rPr>
          <w:t>SCG</w:t>
        </w:r>
      </w:ins>
      <w:ins w:id="15" w:author="RAN2#127" w:date="2024-09-30T11:50:00Z">
        <w:r w:rsidR="003D53A7" w:rsidRPr="003D53A7">
          <w:rPr>
            <w:lang w:eastAsia="zh-CN"/>
          </w:rPr>
          <w:t xml:space="preserve"> </w:t>
        </w:r>
      </w:ins>
      <w:ins w:id="16" w:author="RAN2#127" w:date="2024-09-30T11:51:00Z">
        <w:r w:rsidR="003D53A7">
          <w:rPr>
            <w:lang w:eastAsia="zh-CN"/>
          </w:rPr>
          <w:t xml:space="preserve">LTM </w:t>
        </w:r>
      </w:ins>
      <w:ins w:id="17" w:author="RAN2#127" w:date="2024-09-30T11:50:00Z">
        <w:r w:rsidR="003D53A7" w:rsidRPr="003D53A7">
          <w:rPr>
            <w:lang w:eastAsia="zh-CN"/>
          </w:rPr>
          <w:t>is supported</w:t>
        </w:r>
      </w:ins>
      <w:ins w:id="18" w:author="RAN2#127" w:date="2024-09-30T11:51:00Z">
        <w:r w:rsidR="003D53A7">
          <w:rPr>
            <w:lang w:eastAsia="zh-CN"/>
          </w:rPr>
          <w:t>.</w:t>
        </w:r>
      </w:ins>
      <w:ins w:id="19" w:author="RAN2#127bis" w:date="2024-11-07T19:13:00Z">
        <w:r w:rsidR="00F720B9">
          <w:rPr>
            <w:lang w:eastAsia="zh-CN"/>
          </w:rPr>
          <w:t xml:space="preserve"> </w:t>
        </w:r>
      </w:ins>
      <w:ins w:id="20" w:author="RAN2#127bis" w:date="2024-11-07T19:15:00Z">
        <w:r w:rsidR="00F720B9">
          <w:rPr>
            <w:lang w:eastAsia="zh-CN"/>
          </w:rPr>
          <w:t xml:space="preserve">Configuration of inter-MN </w:t>
        </w:r>
      </w:ins>
      <w:ins w:id="21" w:author="RAN2#127bis" w:date="2024-11-07T19:16:00Z">
        <w:r w:rsidR="00F720B9">
          <w:rPr>
            <w:lang w:eastAsia="zh-CN"/>
          </w:rPr>
          <w:t xml:space="preserve">MCG </w:t>
        </w:r>
      </w:ins>
      <w:ins w:id="22" w:author="RAN2#127bis" w:date="2024-11-07T19:15:00Z">
        <w:r w:rsidR="00F720B9">
          <w:rPr>
            <w:lang w:eastAsia="zh-CN"/>
          </w:rPr>
          <w:t xml:space="preserve">LTM and intra-SN </w:t>
        </w:r>
      </w:ins>
      <w:ins w:id="23" w:author="RAN2#127bis" w:date="2024-11-07T19:16:00Z">
        <w:r w:rsidR="00F720B9">
          <w:rPr>
            <w:lang w:eastAsia="zh-CN"/>
          </w:rPr>
          <w:t xml:space="preserve">SCG </w:t>
        </w:r>
      </w:ins>
      <w:ins w:id="24" w:author="RAN2#127bis" w:date="2024-11-07T19:15:00Z">
        <w:r w:rsidR="00F720B9">
          <w:rPr>
            <w:lang w:eastAsia="zh-CN"/>
          </w:rPr>
          <w:t>LTM</w:t>
        </w:r>
      </w:ins>
      <w:ins w:id="25" w:author="RAN2#127bis" w:date="2024-11-07T19:16:00Z">
        <w:r w:rsidR="00F720B9">
          <w:rPr>
            <w:lang w:eastAsia="zh-CN"/>
          </w:rPr>
          <w:t xml:space="preserve">, </w:t>
        </w:r>
      </w:ins>
      <w:ins w:id="26" w:author="RAN2#127bis" w:date="2024-11-08T10:54:00Z">
        <w:r w:rsidR="00721FFC">
          <w:rPr>
            <w:lang w:eastAsia="zh-CN"/>
          </w:rPr>
          <w:t xml:space="preserve">and </w:t>
        </w:r>
      </w:ins>
      <w:ins w:id="27" w:author="RAN2#127bis" w:date="2024-11-08T10:53:00Z">
        <w:r w:rsidR="00622B41">
          <w:rPr>
            <w:lang w:eastAsia="zh-CN"/>
          </w:rPr>
          <w:t xml:space="preserve">configuration of </w:t>
        </w:r>
      </w:ins>
      <w:ins w:id="28" w:author="RAN2#127bis" w:date="2024-11-07T19:16:00Z">
        <w:r w:rsidR="00F720B9">
          <w:rPr>
            <w:lang w:eastAsia="zh-CN"/>
          </w:rPr>
          <w:t>i</w:t>
        </w:r>
      </w:ins>
      <w:ins w:id="29" w:author="RAN2#127bis" w:date="2024-11-07T19:15:00Z">
        <w:r w:rsidR="00F720B9">
          <w:rPr>
            <w:lang w:eastAsia="zh-CN"/>
          </w:rPr>
          <w:t xml:space="preserve">nter-SN </w:t>
        </w:r>
      </w:ins>
      <w:ins w:id="30" w:author="RAN2#127bis" w:date="2024-11-07T19:16:00Z">
        <w:r w:rsidR="00F720B9">
          <w:rPr>
            <w:lang w:eastAsia="zh-CN"/>
          </w:rPr>
          <w:t xml:space="preserve">SCG </w:t>
        </w:r>
      </w:ins>
      <w:ins w:id="31" w:author="RAN2#127bis" w:date="2024-11-07T19:15:00Z">
        <w:r w:rsidR="00F720B9">
          <w:rPr>
            <w:lang w:eastAsia="zh-CN"/>
          </w:rPr>
          <w:t>LTM and intra-MN</w:t>
        </w:r>
      </w:ins>
      <w:ins w:id="32" w:author="RAN2#127bis" w:date="2024-11-07T19:16:00Z">
        <w:r w:rsidR="00F720B9">
          <w:rPr>
            <w:lang w:eastAsia="zh-CN"/>
          </w:rPr>
          <w:t xml:space="preserve"> MCG</w:t>
        </w:r>
      </w:ins>
      <w:ins w:id="33" w:author="RAN2#127bis" w:date="2024-11-07T19:17:00Z">
        <w:r w:rsidR="00F720B9">
          <w:rPr>
            <w:lang w:eastAsia="zh-CN"/>
          </w:rPr>
          <w:t xml:space="preserve"> are supported.</w:t>
        </w:r>
      </w:ins>
      <w:ins w:id="34" w:author="RAN2#127bis" w:date="2024-11-07T19:18:00Z">
        <w:r w:rsidR="00F720B9">
          <w:t xml:space="preserve"> I</w:t>
        </w:r>
        <w:r w:rsidR="00F720B9" w:rsidRPr="00F720B9">
          <w:rPr>
            <w:lang w:eastAsia="zh-CN"/>
          </w:rPr>
          <w:t>t is up to network implementation to ensure</w:t>
        </w:r>
      </w:ins>
      <w:ins w:id="35" w:author="RAN2#127bis" w:date="2024-11-07T19:15:00Z">
        <w:r w:rsidR="00F720B9" w:rsidRPr="00F720B9">
          <w:rPr>
            <w:lang w:eastAsia="zh-CN"/>
          </w:rPr>
          <w:t xml:space="preserve"> </w:t>
        </w:r>
      </w:ins>
      <w:ins w:id="36" w:author="RAN2#127bis" w:date="2024-11-08T10:54:00Z">
        <w:r w:rsidR="00A636BC">
          <w:rPr>
            <w:lang w:eastAsia="zh-CN"/>
          </w:rPr>
          <w:t>s</w:t>
        </w:r>
      </w:ins>
      <w:ins w:id="37" w:author="RAN2#127bis" w:date="2024-11-07T19:13:00Z">
        <w:r w:rsidR="00F720B9">
          <w:rPr>
            <w:lang w:eastAsia="zh-CN"/>
          </w:rPr>
          <w:t>imultaneous execution for both MCG and SCG LTM</w:t>
        </w:r>
      </w:ins>
      <w:ins w:id="38" w:author="RAN2#127bis" w:date="2024-11-07T19:17:00Z">
        <w:r w:rsidR="00F720B9">
          <w:rPr>
            <w:lang w:eastAsia="zh-CN"/>
          </w:rPr>
          <w:t xml:space="preserve"> will not happen</w:t>
        </w:r>
      </w:ins>
      <w:ins w:id="39"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40" w:name="_Toc29248366"/>
      <w:bookmarkStart w:id="41" w:name="_Toc37200953"/>
      <w:bookmarkStart w:id="42" w:name="_Toc46492819"/>
      <w:bookmarkStart w:id="43" w:name="_Toc52568345"/>
      <w:bookmarkStart w:id="44" w:name="_Toc178328872"/>
      <w:bookmarkStart w:id="45" w:name="_Toc29248369"/>
      <w:bookmarkStart w:id="46" w:name="_Toc37200956"/>
      <w:bookmarkStart w:id="47" w:name="_Toc46492822"/>
      <w:bookmarkStart w:id="48" w:name="_Toc52568348"/>
      <w:bookmarkStart w:id="49" w:name="_Toc178328875"/>
      <w:r w:rsidRPr="00E67356">
        <w:rPr>
          <w:lang w:eastAsia="zh-CN"/>
        </w:rPr>
        <w:t>10.5</w:t>
      </w:r>
      <w:r w:rsidRPr="00E67356">
        <w:rPr>
          <w:lang w:eastAsia="zh-CN"/>
        </w:rPr>
        <w:tab/>
        <w:t>Secondary Node Change (MN/SN initiated)</w:t>
      </w:r>
      <w:bookmarkEnd w:id="40"/>
      <w:bookmarkEnd w:id="41"/>
      <w:bookmarkEnd w:id="42"/>
      <w:bookmarkEnd w:id="43"/>
      <w:bookmarkEnd w:id="44"/>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50" w:name="_Toc29248368"/>
      <w:bookmarkStart w:id="51" w:name="_Toc37200955"/>
      <w:bookmarkStart w:id="52" w:name="_Toc46492821"/>
      <w:bookmarkStart w:id="53" w:name="_Toc52568347"/>
      <w:bookmarkStart w:id="54" w:name="_Toc178328874"/>
      <w:r w:rsidRPr="00E67356">
        <w:rPr>
          <w:lang w:eastAsia="zh-CN"/>
        </w:rPr>
        <w:t>10.5.2</w:t>
      </w:r>
      <w:r w:rsidRPr="00E67356">
        <w:rPr>
          <w:lang w:eastAsia="zh-CN"/>
        </w:rPr>
        <w:tab/>
        <w:t>MR-DC with 5GC</w:t>
      </w:r>
      <w:bookmarkEnd w:id="50"/>
      <w:bookmarkEnd w:id="51"/>
      <w:bookmarkEnd w:id="52"/>
      <w:bookmarkEnd w:id="53"/>
      <w:bookmarkEnd w:id="54"/>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2pt" o:ole="">
            <v:imagedata r:id="rId13" o:title=""/>
            <o:lock v:ext="edit" aspectratio="f"/>
          </v:shape>
          <o:OLEObject Type="Embed" ProgID="Visio.Drawing.11" ShapeID="_x0000_i1025" DrawAspect="Content" ObjectID="_1794151383" r:id="rId14"/>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845" w14:anchorId="55CE82C1">
          <v:shape id="_x0000_i1026" type="#_x0000_t75" style="width:473.5pt;height:332pt" o:ole="">
            <v:imagedata r:id="rId15" o:title=""/>
            <o:lock v:ext="edit" aspectratio="f"/>
          </v:shape>
          <o:OLEObject Type="Embed" ProgID="Visio.Drawing.11" ShapeID="_x0000_i1026" DrawAspect="Content" ObjectID="_1794151384" r:id="rId16"/>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3D3EF7" w:rsidP="003D3EF7">
      <w:pPr>
        <w:keepNext/>
        <w:keepLines/>
        <w:spacing w:before="60"/>
        <w:jc w:val="center"/>
        <w:rPr>
          <w:rFonts w:ascii="Arial" w:eastAsia="Yu Mincho" w:hAnsi="Arial"/>
          <w:b/>
          <w:lang w:eastAsia="zh-CN"/>
        </w:rPr>
      </w:pPr>
      <w:r w:rsidRPr="003D3EF7">
        <w:rPr>
          <w:rFonts w:ascii="Calibri" w:hAnsi="Calibri" w:cs="Calibri"/>
          <w:b/>
        </w:rPr>
        <w:object w:dxaOrig="9635" w:dyaOrig="7175" w14:anchorId="6E7B12FB">
          <v:shape id="_x0000_i1027" type="#_x0000_t75" style="width:481.5pt;height:358pt" o:ole="">
            <v:imagedata r:id="rId17" o:title=""/>
            <o:lock v:ext="edit" aspectratio="f"/>
          </v:shape>
          <o:OLEObject Type="Embed" ProgID="Visio.Drawing.15" ShapeID="_x0000_i1027" DrawAspect="Content" ObjectID="_1794151385" r:id="rId18"/>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55" w:name="_Hlk101282558"/>
      <w:r w:rsidRPr="003D3EF7">
        <w:t>indicating that the request is for CPAC</w:t>
      </w:r>
      <w:bookmarkEnd w:id="55"/>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3D3EF7" w:rsidP="003D3EF7">
      <w:pPr>
        <w:keepNext/>
        <w:keepLines/>
        <w:spacing w:before="60"/>
        <w:jc w:val="center"/>
        <w:rPr>
          <w:rFonts w:ascii="Arial" w:eastAsia="宋体" w:hAnsi="Arial"/>
          <w:b/>
          <w:lang w:eastAsia="en-US"/>
        </w:rPr>
      </w:pPr>
      <w:r w:rsidRPr="003D3EF7">
        <w:rPr>
          <w:rFonts w:ascii="Calibri" w:hAnsi="Calibri" w:cs="Calibri"/>
          <w:b/>
        </w:rPr>
        <w:object w:dxaOrig="9635" w:dyaOrig="9379" w14:anchorId="02942478">
          <v:shape id="_x0000_i1028" type="#_x0000_t75" style="width:481.5pt;height:469pt" o:ole="">
            <v:imagedata r:id="rId19" o:title=""/>
            <o:lock v:ext="edit" aspectratio="f"/>
          </v:shape>
          <o:OLEObject Type="Embed" ProgID="Visio.Drawing.15" ShapeID="_x0000_i1028" DrawAspect="Content" ObjectID="_1794151386" r:id="rId20"/>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ins w:id="56" w:author="RAN2#127" w:date="2024-09-30T14:34:00Z">
        <w:r w:rsidRPr="003D3EF7">
          <w:rPr>
            <w:b/>
            <w:lang w:eastAsia="zh-CN"/>
          </w:rPr>
          <w:t>SN</w:t>
        </w:r>
        <w:r w:rsidRPr="003D3EF7">
          <w:rPr>
            <w:b/>
          </w:rPr>
          <w:t xml:space="preserve"> initiated </w:t>
        </w:r>
      </w:ins>
      <w:ins w:id="57" w:author="RAN2#127" w:date="2024-09-30T14:35:00Z">
        <w:r w:rsidR="00A63ED5">
          <w:rPr>
            <w:rFonts w:eastAsia="宋体"/>
            <w:b/>
            <w:lang w:eastAsia="zh-CN"/>
          </w:rPr>
          <w:t>inter-</w:t>
        </w:r>
      </w:ins>
      <w:ins w:id="58" w:author="RAN2#127" w:date="2024-09-30T14:34:00Z">
        <w:r w:rsidRPr="003D3EF7">
          <w:rPr>
            <w:b/>
          </w:rPr>
          <w:t>S</w:t>
        </w:r>
        <w:r w:rsidRPr="003D3EF7">
          <w:rPr>
            <w:b/>
            <w:lang w:eastAsia="zh-CN"/>
          </w:rPr>
          <w:t>N</w:t>
        </w:r>
        <w:r w:rsidRPr="003D3EF7">
          <w:rPr>
            <w:b/>
          </w:rPr>
          <w:t xml:space="preserve"> </w:t>
        </w:r>
      </w:ins>
      <w:ins w:id="59" w:author="RAN2#127" w:date="2024-09-30T14:35:00Z">
        <w:r w:rsidR="00A63ED5">
          <w:rPr>
            <w:b/>
            <w:lang w:eastAsia="zh-CN"/>
          </w:rPr>
          <w:t>SCG LTM</w:t>
        </w:r>
      </w:ins>
      <w:ins w:id="60" w:author="RAN2#127bis" w:date="2024-11-07T19:27:00Z">
        <w:r w:rsidR="00001491">
          <w:rPr>
            <w:b/>
            <w:lang w:eastAsia="zh-CN"/>
          </w:rPr>
          <w:t xml:space="preserve"> without MN changed</w:t>
        </w:r>
      </w:ins>
    </w:p>
    <w:p w14:paraId="33BE8D12" w14:textId="1F93E812" w:rsidR="000B5A9F" w:rsidRDefault="000B5A9F" w:rsidP="000B5A9F">
      <w:pPr>
        <w:rPr>
          <w:ins w:id="61" w:author="RAN2#127bis" w:date="2024-11-07T16:18:00Z"/>
          <w:rFonts w:eastAsia="宋体"/>
          <w:lang w:eastAsia="zh-CN"/>
        </w:rPr>
      </w:pPr>
      <w:ins w:id="62" w:author="RAN2#127bis" w:date="2024-11-07T15:47:00Z">
        <w:r w:rsidRPr="003D3EF7">
          <w:t>The SN initiated</w:t>
        </w:r>
      </w:ins>
      <w:ins w:id="63" w:author="RAN2#127bis" w:date="2024-11-07T15:51:00Z">
        <w:r w:rsidR="008E1DD5">
          <w:t xml:space="preserve"> inter-SN SCG LTM </w:t>
        </w:r>
      </w:ins>
      <w:ins w:id="64" w:author="RAN2#127bis" w:date="2024-11-07T15:47:00Z">
        <w:r w:rsidRPr="003D3EF7">
          <w:t xml:space="preserve">procedure is used </w:t>
        </w:r>
      </w:ins>
      <w:ins w:id="65" w:author="RAN2#127bis" w:date="2024-11-07T16:33:00Z">
        <w:r w:rsidR="00FA1E57">
          <w:rPr>
            <w:rFonts w:eastAsia="宋体"/>
            <w:lang w:eastAsia="zh-CN"/>
          </w:rPr>
          <w:t xml:space="preserve">to configure </w:t>
        </w:r>
      </w:ins>
      <w:ins w:id="66" w:author="RAN2#127bis" w:date="2024-11-07T15:47:00Z">
        <w:r w:rsidR="008E1DD5">
          <w:rPr>
            <w:rFonts w:eastAsia="宋体"/>
            <w:lang w:eastAsia="zh-CN"/>
          </w:rPr>
          <w:t xml:space="preserve">inter-SN </w:t>
        </w:r>
      </w:ins>
      <w:ins w:id="67" w:author="RAN2#127bis" w:date="2024-11-07T15:51:00Z">
        <w:r w:rsidR="008E1DD5">
          <w:rPr>
            <w:rFonts w:eastAsia="宋体"/>
            <w:lang w:eastAsia="zh-CN"/>
          </w:rPr>
          <w:t>SCG LTM</w:t>
        </w:r>
      </w:ins>
      <w:ins w:id="68" w:author="RAN2#127bis" w:date="2024-11-07T19:29:00Z">
        <w:r w:rsidR="000A0E1E">
          <w:rPr>
            <w:rFonts w:eastAsia="宋体"/>
            <w:lang w:eastAsia="zh-CN"/>
          </w:rPr>
          <w:t xml:space="preserve"> without MN changed</w:t>
        </w:r>
      </w:ins>
      <w:ins w:id="69" w:author="RAN2#127bis" w:date="2024-11-07T16:33:00Z">
        <w:r w:rsidR="00FA1E57">
          <w:rPr>
            <w:rFonts w:eastAsia="宋体"/>
            <w:lang w:eastAsia="zh-CN"/>
          </w:rPr>
          <w:t>.</w:t>
        </w:r>
      </w:ins>
    </w:p>
    <w:p w14:paraId="57D8E7B9" w14:textId="4E7CBEF6" w:rsidR="001D3374" w:rsidRDefault="003233E3" w:rsidP="000B5A9F">
      <w:pPr>
        <w:rPr>
          <w:ins w:id="70" w:author="RAN2#127bis" w:date="2024-11-07T16:19:00Z"/>
        </w:rPr>
      </w:pPr>
      <w:ins w:id="71" w:author="RAN2#127bis" w:date="2024-11-07T19:12:00Z">
        <w:r>
          <w:object w:dxaOrig="16321" w:dyaOrig="13030" w14:anchorId="1A18C325">
            <v:shape id="_x0000_i1029" type="#_x0000_t75" style="width:481.5pt;height:384.5pt" o:ole="">
              <v:imagedata r:id="rId21" o:title=""/>
            </v:shape>
            <o:OLEObject Type="Embed" ProgID="Visio.Drawing.15" ShapeID="_x0000_i1029" DrawAspect="Content" ObjectID="_1794151387" r:id="rId22"/>
          </w:object>
        </w:r>
      </w:ins>
    </w:p>
    <w:p w14:paraId="6FC1F0BD" w14:textId="7E5B1AE6" w:rsidR="001D3374" w:rsidRPr="00E42EB9" w:rsidRDefault="001D3374" w:rsidP="00E42EB9">
      <w:pPr>
        <w:keepLines/>
        <w:spacing w:after="240"/>
        <w:jc w:val="center"/>
        <w:rPr>
          <w:ins w:id="72" w:author="RAN2#127bis" w:date="2024-11-07T16:19:00Z"/>
          <w:rFonts w:ascii="Arial" w:eastAsia="宋体" w:hAnsi="Arial"/>
          <w:b/>
          <w:lang w:eastAsia="zh-CN"/>
        </w:rPr>
      </w:pPr>
      <w:ins w:id="73"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74"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75" w:author="RAN2#127bis" w:date="2024-11-07T16:20:00Z">
        <w:r w:rsidRPr="001D3374">
          <w:rPr>
            <w:rFonts w:ascii="Arial" w:hAnsi="Arial"/>
            <w:b/>
            <w:lang w:eastAsia="zh-CN"/>
          </w:rPr>
          <w:t>inter-SN SCG LTM</w:t>
        </w:r>
      </w:ins>
      <w:ins w:id="76"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77" w:author="RAN2#127bis" w:date="2024-11-07T16:19:00Z"/>
        </w:rPr>
      </w:pPr>
      <w:ins w:id="78" w:author="RAN2#127bis" w:date="2024-11-07T16:19:00Z">
        <w:r w:rsidRPr="003D3EF7">
          <w:t xml:space="preserve">Figure </w:t>
        </w:r>
        <w:r w:rsidRPr="003D3EF7">
          <w:rPr>
            <w:lang w:eastAsia="zh-CN"/>
          </w:rPr>
          <w:t>10.5.2-</w:t>
        </w:r>
      </w:ins>
      <w:ins w:id="79" w:author="RAN2#127bis" w:date="2024-11-07T16:22:00Z">
        <w:r w:rsidR="00E42EB9">
          <w:rPr>
            <w:rFonts w:eastAsia="宋体"/>
            <w:lang w:eastAsia="zh-CN"/>
          </w:rPr>
          <w:t>5</w:t>
        </w:r>
      </w:ins>
      <w:ins w:id="80" w:author="RAN2#127bis" w:date="2024-11-07T16:19:00Z">
        <w:r w:rsidRPr="003D3EF7">
          <w:t xml:space="preserve"> shows an example signalling flow for the </w:t>
        </w:r>
      </w:ins>
      <w:ins w:id="81" w:author="RAN2#127bis" w:date="2024-11-07T16:22:00Z">
        <w:r w:rsidR="00E42EB9">
          <w:t>inter-</w:t>
        </w:r>
      </w:ins>
      <w:ins w:id="82" w:author="RAN2#127bis" w:date="2024-11-07T16:19:00Z">
        <w:r w:rsidRPr="003D3EF7">
          <w:rPr>
            <w:lang w:eastAsia="zh-CN"/>
          </w:rPr>
          <w:t xml:space="preserve">SN </w:t>
        </w:r>
      </w:ins>
      <w:ins w:id="83" w:author="RAN2#127bis" w:date="2024-11-07T16:22:00Z">
        <w:r w:rsidR="00E42EB9">
          <w:rPr>
            <w:lang w:eastAsia="zh-CN"/>
          </w:rPr>
          <w:t>SCG LTM</w:t>
        </w:r>
      </w:ins>
      <w:ins w:id="84" w:author="RAN2#127bis" w:date="2024-11-07T16:19:00Z">
        <w:r w:rsidRPr="003D3EF7">
          <w:t xml:space="preserve"> initiated by the S</w:t>
        </w:r>
        <w:r w:rsidRPr="003D3EF7">
          <w:rPr>
            <w:lang w:eastAsia="zh-CN"/>
          </w:rPr>
          <w:t>N</w:t>
        </w:r>
      </w:ins>
      <w:ins w:id="85" w:author="RAN2#127bis" w:date="2024-11-07T19:28:00Z">
        <w:r w:rsidR="00595A24">
          <w:rPr>
            <w:lang w:eastAsia="zh-CN"/>
          </w:rPr>
          <w:t xml:space="preserve"> without MN changed</w:t>
        </w:r>
      </w:ins>
      <w:ins w:id="86" w:author="RAN2#127bis" w:date="2024-11-07T16:19:00Z">
        <w:r w:rsidRPr="003D3EF7">
          <w:t>:</w:t>
        </w:r>
      </w:ins>
    </w:p>
    <w:p w14:paraId="491DF885" w14:textId="48E6DD97" w:rsidR="00EA10CD" w:rsidRDefault="00581CA2" w:rsidP="005B499A">
      <w:pPr>
        <w:ind w:left="568" w:hanging="284"/>
        <w:rPr>
          <w:ins w:id="87" w:author="RAN2#128" w:date="2024-11-26T18:16:00Z"/>
          <w:rFonts w:eastAsia="宋体"/>
          <w:lang w:eastAsia="zh-CN"/>
        </w:rPr>
      </w:pPr>
      <w:ins w:id="88" w:author="RAN2#127bis" w:date="2024-11-07T16:26:00Z">
        <w:r w:rsidRPr="00581CA2">
          <w:lastRenderedPageBreak/>
          <w:t>1.</w:t>
        </w:r>
        <w:r w:rsidRPr="00581CA2">
          <w:tab/>
          <w:t xml:space="preserve">The </w:t>
        </w:r>
      </w:ins>
      <w:ins w:id="89" w:author="RAN2#127bis" w:date="2024-11-07T16:39:00Z">
        <w:r w:rsidR="00010838">
          <w:t xml:space="preserve">source </w:t>
        </w:r>
      </w:ins>
      <w:ins w:id="90" w:author="RAN2#127bis" w:date="2024-11-07T16:26:00Z">
        <w:r w:rsidRPr="00581CA2">
          <w:t xml:space="preserve">SN initiates the </w:t>
        </w:r>
      </w:ins>
      <w:ins w:id="91" w:author="RAN2#127bis" w:date="2024-11-07T16:39:00Z">
        <w:r w:rsidR="00010838">
          <w:t xml:space="preserve">inter-SN SCG LTM </w:t>
        </w:r>
      </w:ins>
      <w:ins w:id="92" w:author="RAN2#127bis" w:date="2024-11-07T16:26:00Z">
        <w:r w:rsidRPr="00581CA2">
          <w:t xml:space="preserve">procedure by sending the </w:t>
        </w:r>
        <w:r w:rsidRPr="00581CA2">
          <w:rPr>
            <w:i/>
          </w:rPr>
          <w:t xml:space="preserve">SN </w:t>
        </w:r>
      </w:ins>
      <w:ins w:id="93" w:author="RAN2#127bis" w:date="2024-11-07T16:39:00Z">
        <w:r w:rsidR="00010838" w:rsidRPr="002C1E4B">
          <w:rPr>
            <w:i/>
            <w:lang w:eastAsia="zh-CN"/>
          </w:rPr>
          <w:t>Change Required</w:t>
        </w:r>
        <w:r w:rsidR="00010838" w:rsidRPr="00581CA2">
          <w:t xml:space="preserve"> </w:t>
        </w:r>
      </w:ins>
      <w:ins w:id="94" w:author="RAN2#127bis" w:date="2024-11-07T16:26:00Z">
        <w:r w:rsidRPr="00581CA2">
          <w:t>to the MN</w:t>
        </w:r>
      </w:ins>
      <w:ins w:id="95" w:author="RAN2#127bis" w:date="2024-11-07T16:44:00Z">
        <w:r w:rsidR="00EA10CD">
          <w:t xml:space="preserve"> </w:t>
        </w:r>
      </w:ins>
      <w:ins w:id="96" w:author="RAN2#127bis" w:date="2024-11-07T17:04:00Z">
        <w:r w:rsidR="00C0451B">
          <w:t>providing</w:t>
        </w:r>
      </w:ins>
      <w:ins w:id="97" w:author="RAN2#127bis" w:date="2024-11-07T16:44:00Z">
        <w:r w:rsidR="00EA10CD">
          <w:t xml:space="preserve"> a list of candidate </w:t>
        </w:r>
      </w:ins>
      <w:ins w:id="98" w:author="RAN2#127bis" w:date="2024-11-07T18:05:00Z">
        <w:r w:rsidR="00DC654A">
          <w:t>PSCell</w:t>
        </w:r>
      </w:ins>
      <w:ins w:id="99" w:author="RAN2#127bis" w:date="2024-11-07T18:06:00Z">
        <w:r w:rsidR="00DC654A">
          <w:t>(s)</w:t>
        </w:r>
      </w:ins>
      <w:ins w:id="100" w:author="RAN2#127bis" w:date="2024-11-07T16:44:00Z">
        <w:r w:rsidR="00EA10CD">
          <w:t xml:space="preserve"> for inter-SN SCG LTM preparation.</w:t>
        </w:r>
      </w:ins>
      <w:ins w:id="101"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ins w:id="102" w:author="RAN2#128" w:date="2024-11-26T18:16:00Z">
        <w:r w:rsidR="005B499A">
          <w:rPr>
            <w:rFonts w:eastAsia="宋体"/>
            <w:lang w:eastAsia="zh-CN"/>
          </w:rPr>
          <w:t>S</w:t>
        </w:r>
        <w:r w:rsidR="005B499A" w:rsidRPr="005B499A">
          <w:rPr>
            <w:rFonts w:eastAsia="宋体"/>
            <w:lang w:eastAsia="zh-CN"/>
          </w:rPr>
          <w:t xml:space="preserve">ource SN may send measurement results of candidate </w:t>
        </w:r>
        <w:proofErr w:type="spellStart"/>
        <w:r w:rsidR="005B499A" w:rsidRPr="005B499A">
          <w:rPr>
            <w:rFonts w:eastAsia="宋体"/>
            <w:lang w:eastAsia="zh-CN"/>
          </w:rPr>
          <w:t>PSCells</w:t>
        </w:r>
        <w:proofErr w:type="spellEnd"/>
        <w:r w:rsidR="005B499A" w:rsidRPr="005B499A">
          <w:rPr>
            <w:rFonts w:eastAsia="宋体"/>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03" w:author="RAN2#128" w:date="2024-11-26T18:16:00Z"/>
          <w:rFonts w:eastAsia="宋体"/>
          <w:i/>
          <w:color w:val="FF0000"/>
          <w:lang w:eastAsia="en-US"/>
        </w:rPr>
      </w:pPr>
      <w:ins w:id="104"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ins>
      <w:ins w:id="105"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06" w:author="RAN2#127bis" w:date="2024-11-07T17:46:00Z"/>
        </w:rPr>
      </w:pPr>
      <w:ins w:id="107" w:author="RAN2#127bis" w:date="2024-11-07T16:44:00Z">
        <w:r w:rsidRPr="00581CA2">
          <w:t>2.</w:t>
        </w:r>
        <w:r w:rsidRPr="00581CA2">
          <w:tab/>
        </w:r>
      </w:ins>
      <w:ins w:id="108" w:author="RAN2#127bis" w:date="2024-11-07T16:48:00Z">
        <w:r>
          <w:t>T</w:t>
        </w:r>
      </w:ins>
      <w:ins w:id="109" w:author="RAN2#127bis" w:date="2024-11-07T16:43:00Z">
        <w:r w:rsidR="00E06DDE">
          <w:rPr>
            <w:rFonts w:hint="eastAsia"/>
            <w:lang w:val="en-US"/>
          </w:rPr>
          <w:t>he MN</w:t>
        </w:r>
      </w:ins>
      <w:ins w:id="110" w:author="RAN2#127bis" w:date="2024-11-07T16:56:00Z">
        <w:r w:rsidR="00E06DDE">
          <w:rPr>
            <w:lang w:val="en-US"/>
          </w:rPr>
          <w:t xml:space="preserve"> requests </w:t>
        </w:r>
      </w:ins>
      <w:ins w:id="111" w:author="RAN2#127bis" w:date="2024-11-07T16:43:00Z">
        <w:r w:rsidR="00126570" w:rsidRPr="00126570">
          <w:rPr>
            <w:rFonts w:hint="eastAsia"/>
            <w:lang w:val="en-US"/>
          </w:rPr>
          <w:t xml:space="preserve">each candidate SN to allocate resources for the UE by means of the SN Addition procedure. </w:t>
        </w:r>
      </w:ins>
      <w:ins w:id="112"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w:t>
        </w:r>
        <w:proofErr w:type="spellStart"/>
        <w:r w:rsidR="00F446BF" w:rsidRPr="00E67356">
          <w:rPr>
            <w:rFonts w:eastAsia="宋体"/>
            <w:lang w:eastAsia="zh-CN"/>
          </w:rPr>
          <w:t>sk</w:t>
        </w:r>
        <w:proofErr w:type="spellEnd"/>
        <w:r w:rsidR="00F446BF" w:rsidRPr="00E67356">
          <w:rPr>
            <w:rFonts w:eastAsia="宋体"/>
            <w:lang w:eastAsia="zh-CN"/>
          </w:rPr>
          <w:t>-Counter values for each candidate SN</w:t>
        </w:r>
      </w:ins>
      <w:ins w:id="113"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14" w:author="RAN2#127bis" w:date="2024-11-07T18:09:00Z">
        <w:r w:rsidR="00F446BF" w:rsidRPr="00E67356">
          <w:t>.</w:t>
        </w:r>
      </w:ins>
      <w:ins w:id="115" w:author="RAN2#128" w:date="2024-11-26T18:17:00Z">
        <w:r w:rsidR="00786B1A">
          <w:t xml:space="preserve"> </w:t>
        </w:r>
      </w:ins>
      <w:ins w:id="116" w:author="RAN2#127bis" w:date="2024-11-07T17:46:00Z">
        <w:r w:rsidR="00C22773" w:rsidRPr="00C22773">
          <w:t xml:space="preserve">The MN may select one of </w:t>
        </w:r>
        <w:r w:rsidR="00721FFC">
          <w:t>the candidate SN(s) and request</w:t>
        </w:r>
        <w:r w:rsidR="00C22773" w:rsidRPr="00C22773">
          <w:t xml:space="preserve"> providing 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17" w:author="RAN2#127bis" w:date="2024-11-07T17:47:00Z"/>
        </w:rPr>
      </w:pPr>
      <w:ins w:id="118"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19" w:author="RAN2#127bis" w:date="2024-11-07T17:48:00Z">
        <w:r>
          <w:t>M</w:t>
        </w:r>
      </w:ins>
      <w:ins w:id="120" w:author="RAN2#127bis" w:date="2024-11-07T17:47:00Z">
        <w:r w:rsidRPr="006B23A1">
          <w:t xml:space="preserve"> before step 2, if not provided in step 1.</w:t>
        </w:r>
      </w:ins>
    </w:p>
    <w:p w14:paraId="186C7F36" w14:textId="555EFD92" w:rsidR="000253E7" w:rsidRDefault="000253E7" w:rsidP="00126570">
      <w:pPr>
        <w:ind w:left="568" w:hanging="284"/>
        <w:rPr>
          <w:ins w:id="121" w:author="RAN2#127bis" w:date="2024-11-07T17:11:00Z"/>
        </w:rPr>
      </w:pPr>
      <w:ins w:id="122" w:author="RAN2#127bis" w:date="2024-11-07T17:07:00Z">
        <w:r>
          <w:t>3</w:t>
        </w:r>
        <w:r w:rsidRPr="00581CA2">
          <w:t>.</w:t>
        </w:r>
        <w:r w:rsidRPr="00581CA2">
          <w:tab/>
        </w:r>
      </w:ins>
      <w:ins w:id="123" w:author="RAN2#128" w:date="2024-11-26T18:20:00Z">
        <w:r w:rsidR="00E46D4F">
          <w:t>T</w:t>
        </w:r>
        <w:r w:rsidR="00E46D4F" w:rsidRPr="00E46D4F">
          <w:t xml:space="preserve">he candidate SN(s) determines the LTM candidate cells based on the measurement results and the upper limit for the number of </w:t>
        </w:r>
        <w:proofErr w:type="spellStart"/>
        <w:r w:rsidR="00E46D4F" w:rsidRPr="00E46D4F">
          <w:t>PSCells</w:t>
        </w:r>
        <w:proofErr w:type="spellEnd"/>
        <w:r w:rsidR="00E46D4F" w:rsidRPr="00E46D4F">
          <w:t xml:space="preserve"> that can be prepared by each candidate SN. </w:t>
        </w:r>
      </w:ins>
      <w:ins w:id="124" w:author="RAN2#127bis" w:date="2024-11-07T17:08:00Z">
        <w:r w:rsidR="00B23BC3">
          <w:t>T</w:t>
        </w:r>
        <w:r w:rsidR="00B23BC3" w:rsidRPr="00B23BC3">
          <w:t>he candidate SN provides the SCG part configuration of each candidate PSCell, and may also provide the L1 RS (e.g. a list of SSB or a list of CSI-RS) configuration for L1 measurement, early UL sync configuration or TC</w:t>
        </w:r>
        <w:r w:rsidR="00B23BC3">
          <w:t xml:space="preserve">I-state configuration, by sending </w:t>
        </w:r>
        <w:r w:rsidR="00B23BC3" w:rsidRPr="003274C2">
          <w:rPr>
            <w:i/>
          </w:rPr>
          <w:t>S</w:t>
        </w:r>
      </w:ins>
      <w:ins w:id="125"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26" w:author="RAN2#127bis" w:date="2024-11-07T17:12:00Z"/>
        </w:rPr>
      </w:pPr>
      <w:ins w:id="127"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28" w:author="RAN2#127bis" w:date="2024-11-07T17:23:00Z"/>
        </w:rPr>
      </w:pPr>
      <w:ins w:id="129" w:author="RAN2#127bis" w:date="2024-11-07T17:12:00Z">
        <w:r>
          <w:t>5.</w:t>
        </w:r>
        <w:r>
          <w:tab/>
        </w:r>
      </w:ins>
      <w:ins w:id="130" w:author="RAN2#127bis" w:date="2024-11-07T17:13:00Z">
        <w:r w:rsidRPr="000C2570">
          <w:t>The MN</w:t>
        </w:r>
      </w:ins>
      <w:ins w:id="131" w:author="RAN2#127bis" w:date="2024-11-07T17:35:00Z">
        <w:r w:rsidR="00BA0783">
          <w:t xml:space="preserve"> sends</w:t>
        </w:r>
      </w:ins>
      <w:ins w:id="132" w:author="RAN2#127bis" w:date="2024-11-07T17:13:00Z">
        <w:r w:rsidRPr="000C2570">
          <w:t xml:space="preserve"> </w:t>
        </w:r>
      </w:ins>
      <w:ins w:id="133" w:author="RAN2#127bis" w:date="2024-11-07T17:33:00Z">
        <w:r w:rsidR="00621630" w:rsidRPr="00621630">
          <w:t>the received L1 RS configuration, early UL sync configuration</w:t>
        </w:r>
        <w:r w:rsidR="00BA0783">
          <w:t>, or TCI-state configuration of</w:t>
        </w:r>
      </w:ins>
      <w:ins w:id="134" w:author="RAN2#127bis" w:date="2024-11-07T17:35:00Z">
        <w:r w:rsidR="00BA0783">
          <w:t xml:space="preserve"> </w:t>
        </w:r>
      </w:ins>
      <w:ins w:id="135" w:author="RAN2#127bis" w:date="2024-11-07T17:33:00Z">
        <w:r w:rsidR="00621630" w:rsidRPr="00621630">
          <w:t>candidate cells to the source SN</w:t>
        </w:r>
      </w:ins>
      <w:ins w:id="136"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37" w:author="RAN2#127bis" w:date="2024-11-07T17:32:00Z"/>
        </w:rPr>
      </w:pPr>
      <w:ins w:id="138" w:author="RAN2#127bis" w:date="2024-11-07T17:23:00Z">
        <w:r>
          <w:t>6.</w:t>
        </w:r>
        <w:r>
          <w:tab/>
        </w:r>
      </w:ins>
      <w:ins w:id="139" w:author="RAN2#127bis" w:date="2024-11-07T17:24:00Z">
        <w:r w:rsidR="008168EE">
          <w:t>The source SN generates the common CSI resource configuration for L1 me</w:t>
        </w:r>
        <w:r w:rsidR="00762110">
          <w:t xml:space="preserve">asurement on candidate </w:t>
        </w:r>
      </w:ins>
      <w:ins w:id="140" w:author="RAN2#127bis" w:date="2024-11-07T17:25:00Z">
        <w:r w:rsidR="00762110">
          <w:t>PSCells.</w:t>
        </w:r>
      </w:ins>
      <w:ins w:id="141" w:author="RAN2#127bis" w:date="2024-11-07T17:29:00Z">
        <w:r w:rsidR="00B35936">
          <w:t xml:space="preserve"> </w:t>
        </w:r>
      </w:ins>
      <w:ins w:id="142" w:author="RAN2#127bis" w:date="2024-11-08T10:57:00Z">
        <w:r w:rsidR="00721FFC">
          <w:t>T</w:t>
        </w:r>
      </w:ins>
      <w:ins w:id="143" w:author="RAN2#127bis" w:date="2024-11-07T17:30:00Z">
        <w:r w:rsidR="00293249">
          <w:t xml:space="preserve">he source SN </w:t>
        </w:r>
      </w:ins>
      <w:ins w:id="144" w:author="RAN2#127bis" w:date="2024-11-07T17:31:00Z">
        <w:r w:rsidR="00293249">
          <w:t>send</w:t>
        </w:r>
      </w:ins>
      <w:ins w:id="145"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46" w:author="RAN2#127bis" w:date="2024-11-07T17:32:00Z">
        <w:r w:rsidR="00293249">
          <w:t>.</w:t>
        </w:r>
      </w:ins>
    </w:p>
    <w:p w14:paraId="00D780E6" w14:textId="6FA4C629" w:rsidR="00621630" w:rsidRDefault="00621630" w:rsidP="006B2EE6">
      <w:pPr>
        <w:ind w:left="568" w:hanging="284"/>
        <w:rPr>
          <w:ins w:id="147" w:author="RAN2#127bis" w:date="2024-11-07T17:37:00Z"/>
        </w:rPr>
      </w:pPr>
      <w:ins w:id="148" w:author="RAN2#127bis" w:date="2024-11-07T17:32:00Z">
        <w:r>
          <w:t>7.</w:t>
        </w:r>
        <w:r>
          <w:tab/>
        </w:r>
      </w:ins>
      <w:ins w:id="149" w:author="RAN2#127bis" w:date="2024-11-07T17:37:00Z">
        <w:r w:rsidR="006B2EE6" w:rsidRPr="006B2EE6">
          <w:t>In order to support subsequent inter-CU SC</w:t>
        </w:r>
        <w:r w:rsidR="006B2EE6">
          <w:t>G LTM, the MN needs to transfer</w:t>
        </w:r>
        <w:r w:rsidR="006B2EE6" w:rsidRPr="006B2EE6">
          <w:t>,</w:t>
        </w:r>
        <w:r w:rsidR="006B2EE6">
          <w:t xml:space="preserve"> </w:t>
        </w:r>
        <w:r w:rsidR="006B2EE6" w:rsidRPr="006B2EE6">
          <w:t xml:space="preserve">during the LTM preparation phase, the common CSI resource configuration and the collected information of candidate cells to </w:t>
        </w:r>
      </w:ins>
      <w:ins w:id="150" w:author="RAN2#127bis" w:date="2024-11-07T17:38:00Z">
        <w:r w:rsidR="006B2EE6">
          <w:t xml:space="preserve">each </w:t>
        </w:r>
      </w:ins>
      <w:ins w:id="151" w:author="RAN2#127bis" w:date="2024-11-07T17:37:00Z">
        <w:r w:rsidR="006B2EE6">
          <w:t>candidate SN</w:t>
        </w:r>
        <w:r w:rsidR="006B2EE6" w:rsidRPr="006B2EE6">
          <w:t>.</w:t>
        </w:r>
      </w:ins>
    </w:p>
    <w:p w14:paraId="22B59198" w14:textId="271EDA91" w:rsidR="006B2EE6" w:rsidRDefault="006B2EE6" w:rsidP="006B2EE6">
      <w:pPr>
        <w:ind w:left="568" w:hanging="284"/>
        <w:rPr>
          <w:ins w:id="152" w:author="RAN2#127bis" w:date="2024-11-07T17:41:00Z"/>
        </w:rPr>
      </w:pPr>
      <w:ins w:id="153" w:author="RAN2#127bis" w:date="2024-11-07T17:37:00Z">
        <w:r>
          <w:t>8.</w:t>
        </w:r>
        <w:r>
          <w:tab/>
        </w:r>
      </w:ins>
      <w:ins w:id="154"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155" w:author="RAN2#127bis" w:date="2024-11-07T18:29:00Z"/>
          <w:rFonts w:eastAsia="宋体"/>
        </w:rPr>
      </w:pPr>
      <w:ins w:id="156" w:author="RAN2#127bis" w:date="2024-11-07T17:41:00Z">
        <w:r>
          <w:t>9.</w:t>
        </w:r>
        <w:r>
          <w:tab/>
        </w:r>
      </w:ins>
      <w:ins w:id="157" w:author="RAN2#127bis" w:date="2024-11-07T18:22:00Z">
        <w:r w:rsidR="00DC2858">
          <w:t xml:space="preserve">The MN </w:t>
        </w:r>
      </w:ins>
      <w:ins w:id="158" w:author="RAN2#127bis" w:date="2024-11-07T17:43:00Z">
        <w:r>
          <w:t xml:space="preserve">generates </w:t>
        </w:r>
      </w:ins>
      <w:ins w:id="159" w:author="RAN2#127bis" w:date="2024-11-07T18:22:00Z">
        <w:r w:rsidR="00DC2858">
          <w:t>the reference configuration for SN initiated inter-CU SCG LTM</w:t>
        </w:r>
        <w:r w:rsidR="007D3364">
          <w:t>, which</w:t>
        </w:r>
      </w:ins>
      <w:ins w:id="160" w:author="RAN2#127bis" w:date="2024-11-07T18:23:00Z">
        <w:r w:rsidR="007D3364">
          <w:t xml:space="preserve"> </w:t>
        </w:r>
      </w:ins>
      <w:ins w:id="161" w:author="RAN2#127bis" w:date="2024-11-07T18:27:00Z">
        <w:r w:rsidR="007D3364">
          <w:t xml:space="preserve">may </w:t>
        </w:r>
      </w:ins>
      <w:ins w:id="162" w:author="RAN2#127bis" w:date="2024-11-07T18:23:00Z">
        <w:r w:rsidR="007D3364">
          <w:t xml:space="preserve">include </w:t>
        </w:r>
      </w:ins>
      <w:ins w:id="163" w:author="RAN2#127bis" w:date="2024-11-07T17:43:00Z">
        <w:r>
          <w:t xml:space="preserve">the MCG part of the reference configuration </w:t>
        </w:r>
      </w:ins>
      <w:ins w:id="164" w:author="RAN2#127bis" w:date="2024-11-07T18:23:00Z">
        <w:r w:rsidR="007D3364">
          <w:t>gen</w:t>
        </w:r>
      </w:ins>
      <w:ins w:id="165" w:author="RAN2#127bis" w:date="2024-11-07T18:26:00Z">
        <w:r w:rsidR="007D3364">
          <w:t>erated by the MN</w:t>
        </w:r>
      </w:ins>
      <w:ins w:id="166" w:author="RAN2#127bis" w:date="2024-11-07T18:27:00Z">
        <w:r w:rsidR="007D3364">
          <w:t xml:space="preserve"> </w:t>
        </w:r>
      </w:ins>
      <w:ins w:id="167" w:author="RAN2#127bis" w:date="2024-11-07T17:43:00Z">
        <w:r>
          <w:t xml:space="preserve">(if any), </w:t>
        </w:r>
      </w:ins>
      <w:ins w:id="168" w:author="RAN2#127bis" w:date="2024-11-07T18:16:00Z">
        <w:r w:rsidR="00C36011">
          <w:t>toge</w:t>
        </w:r>
      </w:ins>
      <w:ins w:id="169" w:author="RAN2#127bis" w:date="2024-11-07T18:17:00Z">
        <w:r w:rsidR="00C36011">
          <w:t xml:space="preserve">ther with the SCG part of the reference configuration generated by the </w:t>
        </w:r>
      </w:ins>
      <w:ins w:id="170" w:author="RAN2#127bis" w:date="2024-11-07T17:43:00Z">
        <w:r w:rsidR="00C36011">
          <w:t>source or candidate</w:t>
        </w:r>
      </w:ins>
      <w:ins w:id="171" w:author="RAN2#127bis" w:date="2024-11-07T18:17:00Z">
        <w:r w:rsidR="00C36011">
          <w:t xml:space="preserve"> </w:t>
        </w:r>
      </w:ins>
      <w:ins w:id="172" w:author="RAN2#127bis" w:date="2024-11-07T18:18:00Z">
        <w:r w:rsidR="00C36011">
          <w:t>SN</w:t>
        </w:r>
      </w:ins>
      <w:ins w:id="173" w:author="RAN2#127bis" w:date="2024-11-07T18:27:00Z">
        <w:r w:rsidR="007D3364">
          <w:t xml:space="preserve">. </w:t>
        </w:r>
      </w:ins>
      <w:ins w:id="174" w:author="RAN2#127bis" w:date="2024-11-07T18:28:00Z">
        <w:r w:rsidR="007D3364" w:rsidRPr="007D3364">
          <w:t>The candidate configuration and reference configuration are modeled as an MN RRCReconfiguration message</w:t>
        </w:r>
        <w:r w:rsidR="007D3364">
          <w:t xml:space="preserve">. </w:t>
        </w:r>
      </w:ins>
      <w:ins w:id="175"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176" w:author="RAN2#127bis" w:date="2024-11-07T18:28:00Z">
        <w:r w:rsidR="007D3364">
          <w:rPr>
            <w:rFonts w:eastAsia="宋体"/>
          </w:rPr>
          <w:t xml:space="preserve"> to configure SN</w:t>
        </w:r>
        <w:r w:rsidR="00623C00">
          <w:rPr>
            <w:rFonts w:eastAsia="宋体"/>
          </w:rPr>
          <w:t>-i</w:t>
        </w:r>
      </w:ins>
      <w:ins w:id="177" w:author="RAN2#127bis" w:date="2024-11-07T18:29:00Z">
        <w:r w:rsidR="00623C00">
          <w:rPr>
            <w:rFonts w:eastAsia="宋体"/>
          </w:rPr>
          <w:t>nitiated</w:t>
        </w:r>
        <w:r w:rsidR="00623C00" w:rsidRPr="00623C00">
          <w:t xml:space="preserve"> </w:t>
        </w:r>
        <w:r w:rsidR="00623C00">
          <w:rPr>
            <w:rFonts w:eastAsia="宋体"/>
          </w:rPr>
          <w:t>inter-SN SCG LTM.</w:t>
        </w:r>
      </w:ins>
    </w:p>
    <w:p w14:paraId="0277BEAA" w14:textId="42DD10F1" w:rsidR="0088685A" w:rsidRPr="0088685A" w:rsidRDefault="00623C00" w:rsidP="0088685A">
      <w:pPr>
        <w:ind w:left="568" w:hanging="284"/>
        <w:rPr>
          <w:ins w:id="178" w:author="RAN2#127bis" w:date="2024-11-07T18:32:00Z"/>
          <w:rFonts w:eastAsia="宋体"/>
          <w:lang w:val="en-US"/>
        </w:rPr>
      </w:pPr>
      <w:ins w:id="179" w:author="RAN2#127bis" w:date="2024-11-07T18:29:00Z">
        <w:r>
          <w:t>10.</w:t>
        </w:r>
        <w:r>
          <w:tab/>
        </w:r>
      </w:ins>
      <w:ins w:id="180"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r w:rsidR="00AB4EDB">
          <w:rPr>
            <w:rFonts w:eastAsia="宋体"/>
          </w:rPr>
          <w:t>SN-initiated</w:t>
        </w:r>
        <w:r w:rsidR="00AB4EDB" w:rsidRPr="00623C00">
          <w:t xml:space="preserve"> </w:t>
        </w:r>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181" w:author="RAN2#127bis" w:date="2024-11-07T18:33:00Z">
        <w:r w:rsidR="0088685A">
          <w:rPr>
            <w:rFonts w:eastAsia="宋体"/>
          </w:rPr>
          <w:t xml:space="preserve">e, including </w:t>
        </w:r>
      </w:ins>
      <w:ins w:id="182" w:author="RAN2#127bis" w:date="2024-11-07T18:32:00Z">
        <w:r w:rsidR="0088685A" w:rsidRPr="0088685A">
          <w:rPr>
            <w:rFonts w:eastAsia="宋体" w:hint="eastAsia"/>
            <w:lang w:val="en-US"/>
          </w:rPr>
          <w:t xml:space="preserve">an SN </w:t>
        </w:r>
        <w:r w:rsidR="0088685A" w:rsidRPr="0088685A">
          <w:rPr>
            <w:rFonts w:eastAsia="宋体" w:hint="eastAsia"/>
            <w:i/>
            <w:iCs/>
            <w:lang w:val="en-US"/>
          </w:rPr>
          <w:t xml:space="preserve">RRCReconfigurationComplet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183" w:author="RAN2#127bis" w:date="2024-11-07T18:33:00Z"/>
          <w:rFonts w:eastAsia="宋体"/>
          <w:lang w:val="en-US"/>
        </w:rPr>
      </w:pPr>
      <w:ins w:id="184" w:author="RAN2#127bis" w:date="2024-11-07T18:33:00Z">
        <w:r>
          <w:rPr>
            <w:rFonts w:eastAsia="宋体"/>
            <w:lang w:val="en-US"/>
          </w:rPr>
          <w:t>11.</w:t>
        </w:r>
        <w:r>
          <w:rPr>
            <w:rFonts w:eastAsia="宋体"/>
            <w:lang w:val="en-US"/>
          </w:rPr>
          <w:tab/>
          <w:t>T</w:t>
        </w:r>
      </w:ins>
      <w:ins w:id="185" w:author="RAN2#127bis" w:date="2024-11-07T18:32:00Z">
        <w:r w:rsidR="0088685A" w:rsidRPr="0088685A">
          <w:rPr>
            <w:rFonts w:eastAsia="宋体" w:hint="eastAsia"/>
            <w:lang w:val="en-US"/>
          </w:rPr>
          <w:t xml:space="preserve">he MN informs the source SN with the SN </w:t>
        </w:r>
        <w:r w:rsidR="0088685A" w:rsidRPr="0088685A">
          <w:rPr>
            <w:rFonts w:eastAsia="宋体" w:hint="eastAsia"/>
            <w:i/>
            <w:iCs/>
            <w:lang w:val="en-US"/>
          </w:rPr>
          <w:t xml:space="preserve">RRCReconfigurationComplete </w:t>
        </w:r>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186" w:author="RAN2#127bis" w:date="2024-11-07T18:35:00Z"/>
          <w:rFonts w:eastAsia="宋体"/>
          <w:lang w:val="en-US"/>
        </w:rPr>
      </w:pPr>
      <w:ins w:id="187" w:author="RAN2#127bis" w:date="2024-11-07T18:33:00Z">
        <w:r>
          <w:rPr>
            <w:rFonts w:eastAsia="宋体"/>
            <w:lang w:val="en-US"/>
          </w:rPr>
          <w:t>12.</w:t>
        </w:r>
        <w:r>
          <w:rPr>
            <w:rFonts w:eastAsia="宋体"/>
            <w:lang w:val="en-US"/>
          </w:rPr>
          <w:tab/>
        </w:r>
      </w:ins>
      <w:ins w:id="188" w:author="RAN2#127bis" w:date="2024-11-07T18:34:00Z">
        <w:r w:rsidR="000858BE" w:rsidRPr="000858BE">
          <w:rPr>
            <w:rFonts w:eastAsia="宋体"/>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189" w:author="RAN2#127bis" w:date="2024-11-07T16:26:00Z"/>
          <w:rFonts w:eastAsia="宋体"/>
          <w:lang w:val="en-US"/>
        </w:rPr>
      </w:pPr>
      <w:ins w:id="190" w:author="RAN2#127bis" w:date="2024-11-07T18:35:00Z">
        <w:r>
          <w:rPr>
            <w:rFonts w:eastAsia="宋体"/>
            <w:lang w:val="en-US"/>
          </w:rPr>
          <w:t>13.</w:t>
        </w:r>
        <w:r>
          <w:rPr>
            <w:rFonts w:eastAsia="宋体"/>
            <w:lang w:val="en-US"/>
          </w:rPr>
          <w:tab/>
        </w:r>
      </w:ins>
      <w:ins w:id="191" w:author="RAN2#127bis" w:date="2024-11-07T16:26:00Z">
        <w:r w:rsidR="00581CA2" w:rsidRPr="00581CA2">
          <w:t xml:space="preserve">The UE </w:t>
        </w:r>
      </w:ins>
      <w:ins w:id="192" w:author="RAN2#127bis" w:date="2024-11-08T10:58:00Z">
        <w:r w:rsidR="001A1779">
          <w:t xml:space="preserve">may </w:t>
        </w:r>
      </w:ins>
      <w:ins w:id="193"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194" w:author="RAN2#127bis" w:date="2024-11-07T16:26:00Z"/>
        </w:rPr>
      </w:pPr>
      <w:ins w:id="195" w:author="RAN2#127bis" w:date="2024-11-07T18:38:00Z">
        <w:r>
          <w:rPr>
            <w:rFonts w:eastAsia="宋体"/>
            <w:lang w:eastAsia="zh-CN"/>
          </w:rPr>
          <w:t>14a</w:t>
        </w:r>
      </w:ins>
      <w:ins w:id="196"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197" w:author="RAN2#127bis" w:date="2024-11-07T18:42:00Z"/>
        </w:rPr>
      </w:pPr>
      <w:ins w:id="198" w:author="RAN2#127bis" w:date="2024-11-07T18:41:00Z">
        <w:r>
          <w:rPr>
            <w:rFonts w:eastAsia="宋体"/>
            <w:lang w:eastAsia="zh-CN"/>
          </w:rPr>
          <w:t>14b</w:t>
        </w:r>
      </w:ins>
      <w:ins w:id="199" w:author="RAN2#127bis" w:date="2024-11-07T16:26:00Z">
        <w:r>
          <w:t>.</w:t>
        </w:r>
      </w:ins>
      <w:ins w:id="200"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01" w:author="RAN2#127bis" w:date="2024-11-07T18:43:00Z"/>
          <w:rFonts w:eastAsia="宋体"/>
          <w:i/>
          <w:color w:val="FF0000"/>
          <w:lang w:eastAsia="en-US"/>
        </w:rPr>
      </w:pPr>
      <w:ins w:id="202"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03" w:author="RAN2#127bis" w:date="2024-11-07T18:44:00Z">
        <w:r w:rsidR="00C14F8E">
          <w:rPr>
            <w:rFonts w:eastAsia="宋体"/>
            <w:i/>
            <w:color w:val="FF0000"/>
            <w:lang w:eastAsia="en-US"/>
          </w:rPr>
          <w:t xml:space="preserve">procedure </w:t>
        </w:r>
      </w:ins>
      <w:ins w:id="204"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05" w:author="RAN2#127bis" w:date="2024-11-07T18:51:00Z"/>
        </w:rPr>
      </w:pPr>
      <w:ins w:id="206" w:author="RAN2#127bis" w:date="2024-11-07T18:49:00Z">
        <w:r>
          <w:lastRenderedPageBreak/>
          <w:t>15.</w:t>
        </w:r>
        <w:r>
          <w:tab/>
        </w:r>
      </w:ins>
      <w:ins w:id="207" w:author="RAN2#127bis" w:date="2024-11-07T16:26:00Z">
        <w:r w:rsidR="00581CA2" w:rsidRPr="00581CA2">
          <w:t xml:space="preserve">The UE performs L1 measurements on the configured LTM candidate cell(s) and transmits L1 measurement reports to the </w:t>
        </w:r>
        <w:r w:rsidR="00581CA2" w:rsidRPr="00581CA2">
          <w:rPr>
            <w:rFonts w:eastAsia="宋体"/>
            <w:lang w:eastAsia="zh-CN"/>
          </w:rPr>
          <w:t xml:space="preserve">SN,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08" w:author="RAN2#127bis" w:date="2024-11-07T18:51:00Z">
        <w:r>
          <w:rPr>
            <w:rFonts w:eastAsia="宋体"/>
            <w:lang w:eastAsia="zh-CN"/>
          </w:rPr>
          <w:t>9</w:t>
        </w:r>
      </w:ins>
      <w:ins w:id="209" w:author="RAN2#127bis" w:date="2024-11-07T16:26:00Z">
        <w:r w:rsidR="00581CA2" w:rsidRPr="00581CA2">
          <w:t xml:space="preserve">. </w:t>
        </w:r>
        <w:r w:rsidR="00581CA2" w:rsidRPr="00581CA2">
          <w:rPr>
            <w:rFonts w:eastAsia="宋体"/>
            <w:lang w:eastAsia="zh-CN"/>
          </w:rPr>
          <w:t>The UE starts to perform L1 measurements once the L1 measurement configuration is applicable</w:t>
        </w:r>
        <w:r w:rsidR="00581CA2" w:rsidRPr="00581CA2">
          <w:t>.</w:t>
        </w:r>
      </w:ins>
    </w:p>
    <w:p w14:paraId="7FB6FDA2" w14:textId="33A5D2A4" w:rsidR="000F7C57" w:rsidRDefault="00145656" w:rsidP="00581CA2">
      <w:pPr>
        <w:ind w:left="568" w:hanging="284"/>
        <w:rPr>
          <w:ins w:id="210" w:author="RAN2#127bis" w:date="2024-11-07T18:56:00Z"/>
        </w:rPr>
      </w:pPr>
      <w:ins w:id="211" w:author="RAN2#127bis" w:date="2024-11-07T18:51:00Z">
        <w:r>
          <w:rPr>
            <w:rFonts w:eastAsia="宋体"/>
            <w:lang w:eastAsia="zh-CN"/>
          </w:rPr>
          <w:t>16</w:t>
        </w:r>
      </w:ins>
      <w:ins w:id="212" w:author="RAN2#127bis" w:date="2024-11-07T16:26:00Z">
        <w:r w:rsidR="00581CA2" w:rsidRPr="00581CA2">
          <w:t>.</w:t>
        </w:r>
        <w:r w:rsidR="00581CA2" w:rsidRPr="00581CA2">
          <w:tab/>
          <w:t xml:space="preserve">The </w:t>
        </w:r>
      </w:ins>
      <w:ins w:id="213" w:author="RAN2#127bis" w:date="2024-11-07T18:56:00Z">
        <w:r w:rsidR="000F7C57">
          <w:t xml:space="preserve">source </w:t>
        </w:r>
      </w:ins>
      <w:ins w:id="214"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215" w:author="RAN2#127bis" w:date="2024-11-08T11:00:00Z">
        <w:r w:rsidR="003D7B23">
          <w:t>PSC</w:t>
        </w:r>
      </w:ins>
      <w:ins w:id="216" w:author="RAN2#127bis" w:date="2024-11-07T16:26:00Z">
        <w:r w:rsidR="00581CA2" w:rsidRPr="00581CA2">
          <w:t>ell</w:t>
        </w:r>
      </w:ins>
      <w:ins w:id="217" w:author="RAN2#127bis" w:date="2024-11-07T18:56:00Z">
        <w:r w:rsidR="000F7C57">
          <w:t>.</w:t>
        </w:r>
      </w:ins>
    </w:p>
    <w:p w14:paraId="15985C15" w14:textId="1302BD50" w:rsidR="00581CA2" w:rsidRDefault="000F7C57" w:rsidP="00581CA2">
      <w:pPr>
        <w:ind w:left="568" w:hanging="284"/>
        <w:rPr>
          <w:ins w:id="218" w:author="RAN2#127bis" w:date="2024-11-07T18:53:00Z"/>
        </w:rPr>
      </w:pPr>
      <w:ins w:id="219" w:author="RAN2#127bis" w:date="2024-11-07T18:56:00Z">
        <w:r>
          <w:t>17.</w:t>
        </w:r>
        <w:r>
          <w:tab/>
          <w:t>The source SN</w:t>
        </w:r>
      </w:ins>
      <w:ins w:id="220"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21" w:author="RAN2#127bis" w:date="2024-11-08T11:00:00Z">
        <w:r w:rsidR="00403E57">
          <w:t>PSC</w:t>
        </w:r>
      </w:ins>
      <w:ins w:id="222" w:author="RAN2#127bis" w:date="2024-11-07T16:26:00Z">
        <w:r w:rsidR="00581CA2" w:rsidRPr="00581CA2">
          <w:t>ell, as specified in clause 9.2.3.5.2 in TS 38.300 [3].</w:t>
        </w:r>
        <w:r w:rsidR="00816FA4">
          <w:t xml:space="preserve"> The UE switches to the target </w:t>
        </w:r>
      </w:ins>
      <w:ins w:id="223" w:author="RAN2#127bis" w:date="2024-11-08T11:00:00Z">
        <w:r w:rsidR="00816FA4">
          <w:t>PSC</w:t>
        </w:r>
      </w:ins>
      <w:ins w:id="224" w:author="RAN2#127bis" w:date="2024-11-07T16:26:00Z">
        <w:r w:rsidR="00581CA2" w:rsidRPr="00581CA2">
          <w:t>ell and applies the candidate configuration indicated by the target configuration ID.</w:t>
        </w:r>
      </w:ins>
    </w:p>
    <w:p w14:paraId="1EAFD5EA" w14:textId="3C855FEA" w:rsidR="00145656" w:rsidRDefault="00E056BB" w:rsidP="00145656">
      <w:pPr>
        <w:ind w:left="568" w:hanging="284"/>
        <w:rPr>
          <w:ins w:id="225" w:author="RAN2#127bis" w:date="2024-11-07T18:58:00Z"/>
        </w:rPr>
      </w:pPr>
      <w:ins w:id="226" w:author="RAN2#127bis" w:date="2024-11-07T18:55:00Z">
        <w:r>
          <w:t>18</w:t>
        </w:r>
      </w:ins>
      <w:ins w:id="227" w:author="RAN2#127bis" w:date="2024-11-07T18:57:00Z">
        <w:r w:rsidR="00CD494A">
          <w:t>/19</w:t>
        </w:r>
      </w:ins>
      <w:ins w:id="228" w:author="RAN2#127bis" w:date="2024-11-07T18:54:00Z">
        <w:r w:rsidR="00145656">
          <w:t>.</w:t>
        </w:r>
        <w:r w:rsidR="00145656">
          <w:tab/>
          <w:t>T</w:t>
        </w:r>
      </w:ins>
      <w:ins w:id="229"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230" w:author="RAN2#127bis" w:date="2024-11-07T18:58:00Z"/>
          <w:rFonts w:eastAsia="宋体"/>
          <w:i/>
          <w:color w:val="FF0000"/>
          <w:lang w:eastAsia="en-US"/>
        </w:rPr>
      </w:pPr>
      <w:ins w:id="231"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232" w:author="RAN2#127bis" w:date="2024-11-07T18:58:00Z"/>
        </w:rPr>
      </w:pPr>
      <w:ins w:id="233"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234" w:author="RAN2#127bis" w:date="2024-11-08T11:01:00Z">
        <w:r w:rsidR="00816FA4">
          <w:t>PSC</w:t>
        </w:r>
      </w:ins>
      <w:ins w:id="235" w:author="RAN2#127bis" w:date="2024-11-07T18:57:00Z">
        <w:r w:rsidR="00CD494A" w:rsidRPr="00581CA2">
          <w:t xml:space="preserve">ell, if the UE does not have valid TA </w:t>
        </w:r>
        <w:r w:rsidR="00582199">
          <w:t xml:space="preserve">of the target </w:t>
        </w:r>
      </w:ins>
      <w:ins w:id="236" w:author="RAN2#127bis" w:date="2024-11-08T11:01:00Z">
        <w:r w:rsidR="00582199">
          <w:t>PSC</w:t>
        </w:r>
      </w:ins>
      <w:ins w:id="237" w:author="RAN2#127bis" w:date="2024-11-07T18:57:00Z">
        <w:r w:rsidR="00CD494A" w:rsidRPr="00581CA2">
          <w:t>ell.</w:t>
        </w:r>
      </w:ins>
    </w:p>
    <w:p w14:paraId="52D57574" w14:textId="2AE4E94B" w:rsidR="004D0881" w:rsidRPr="003C5E5B" w:rsidRDefault="004D0881" w:rsidP="00CD494A">
      <w:pPr>
        <w:ind w:left="568" w:hanging="284"/>
        <w:rPr>
          <w:ins w:id="238" w:author="RAN2#127bis" w:date="2024-11-07T18:57:00Z"/>
          <w:lang w:val="sv-SE"/>
        </w:rPr>
      </w:pPr>
      <w:ins w:id="239" w:author="RAN2#127bis" w:date="2024-11-07T18:58:00Z">
        <w:r>
          <w:t>21.</w:t>
        </w:r>
      </w:ins>
      <w:ins w:id="240" w:author="RAN2#127bis" w:date="2024-11-07T18:59:00Z">
        <w:r w:rsidRPr="004D0881">
          <w:t xml:space="preserve"> </w:t>
        </w:r>
      </w:ins>
      <w:ins w:id="241" w:author="RAN2#127bis" w:date="2024-11-07T19:02:00Z">
        <w:r w:rsidR="00AE57B1">
          <w:t>T</w:t>
        </w:r>
      </w:ins>
      <w:ins w:id="242" w:author="RAN2#127bis" w:date="2024-11-07T18:59:00Z">
        <w:r w:rsidRPr="004D0881">
          <w:t xml:space="preserve">he UE sends an MN </w:t>
        </w:r>
        <w:r w:rsidRPr="003C5E5B">
          <w:rPr>
            <w:i/>
          </w:rPr>
          <w:t>RRCReconfigurationComplete</w:t>
        </w:r>
        <w:r w:rsidRPr="004D0881">
          <w:t xml:space="preserve"> message to the MN, which includes an SN </w:t>
        </w:r>
        <w:r w:rsidRPr="003C5E5B">
          <w:rPr>
            <w:i/>
          </w:rPr>
          <w:t>RRCReconfigurationComplete</w:t>
        </w:r>
        <w:r w:rsidRPr="004D0881">
          <w:t xml:space="preserve"> message</w:t>
        </w:r>
        <w:r w:rsidR="00525206">
          <w:t xml:space="preserve"> to the target SN.</w:t>
        </w:r>
      </w:ins>
    </w:p>
    <w:p w14:paraId="5EF6AA15" w14:textId="0E620919" w:rsidR="00581CA2" w:rsidRDefault="00AE57B1" w:rsidP="00581CA2">
      <w:pPr>
        <w:ind w:left="568" w:hanging="284"/>
        <w:rPr>
          <w:ins w:id="243" w:author="RAN2#127bis" w:date="2024-11-07T19:02:00Z"/>
        </w:rPr>
      </w:pPr>
      <w:ins w:id="244" w:author="RAN2#127bis" w:date="2024-11-07T19:01:00Z">
        <w:r>
          <w:rPr>
            <w:rFonts w:eastAsia="宋体"/>
            <w:lang w:eastAsia="zh-CN"/>
          </w:rPr>
          <w:t>22</w:t>
        </w:r>
      </w:ins>
      <w:ins w:id="245" w:author="RAN2#127bis" w:date="2024-11-07T16:26:00Z">
        <w:r w:rsidR="00581CA2" w:rsidRPr="00581CA2">
          <w:t>.</w:t>
        </w:r>
        <w:r w:rsidR="00581CA2" w:rsidRPr="00581CA2">
          <w:tab/>
        </w:r>
      </w:ins>
      <w:ins w:id="246"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r w:rsidRPr="003C5E5B">
          <w:rPr>
            <w:i/>
          </w:rPr>
          <w:t>RRCReconfigurationComplete</w:t>
        </w:r>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247" w:author="RAN2#127bis" w:date="2024-11-07T19:09:00Z"/>
          <w:rFonts w:eastAsia="宋体"/>
          <w:i/>
          <w:color w:val="FF0000"/>
          <w:lang w:eastAsia="en-US"/>
        </w:rPr>
      </w:pPr>
      <w:ins w:id="248" w:author="RAN2#127bis" w:date="2024-11-07T19:02:00Z">
        <w:r>
          <w:t>2</w:t>
        </w:r>
        <w:r w:rsidR="00B23A89">
          <w:t>3</w:t>
        </w:r>
      </w:ins>
      <w:ins w:id="249" w:author="RAN2#127bis" w:date="2024-11-07T19:08:00Z">
        <w:r w:rsidR="00B23A89">
          <w:t xml:space="preserve">~29. </w:t>
        </w:r>
      </w:ins>
      <w:ins w:id="250"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251" w:author="RAN2#127bis" w:date="2024-11-07T16:26:00Z"/>
          <w:rFonts w:eastAsia="Helvetica 45 Light"/>
        </w:rPr>
      </w:pPr>
      <w:ins w:id="252" w:author="RAN2#127bis" w:date="2024-11-07T16:26:00Z">
        <w:r>
          <w:rPr>
            <w:rFonts w:eastAsia="Helvetica 45 Light"/>
          </w:rPr>
          <w:t xml:space="preserve">NOTE </w:t>
        </w:r>
      </w:ins>
      <w:ins w:id="253" w:author="RAN2#127bis" w:date="2024-11-07T19:10:00Z">
        <w:r>
          <w:rPr>
            <w:rFonts w:eastAsia="Helvetica 45 Light"/>
          </w:rPr>
          <w:t>X</w:t>
        </w:r>
      </w:ins>
      <w:ins w:id="254"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255" w:author="RAN2#127bis" w:date="2024-11-07T19:11:00Z">
        <w:r>
          <w:rPr>
            <w:rFonts w:eastAsia="Helvetica 45 Light"/>
            <w:lang w:eastAsia="zh-CN"/>
          </w:rPr>
          <w:t>13</w:t>
        </w:r>
      </w:ins>
      <w:ins w:id="256" w:author="RAN2#127bis" w:date="2024-11-07T16:26:00Z">
        <w:r>
          <w:rPr>
            <w:rFonts w:eastAsia="Helvetica 45 Light"/>
            <w:lang w:eastAsia="zh-CN"/>
          </w:rPr>
          <w:t>-</w:t>
        </w:r>
      </w:ins>
      <w:ins w:id="257" w:author="RAN2#127bis" w:date="2024-11-07T19:11:00Z">
        <w:r>
          <w:rPr>
            <w:rFonts w:eastAsia="Helvetica 45 Light"/>
            <w:lang w:eastAsia="zh-CN"/>
          </w:rPr>
          <w:t>29</w:t>
        </w:r>
      </w:ins>
      <w:ins w:id="258"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259" w:author="RAN2#127bis" w:date="2024-11-07T19:10:00Z">
        <w:r>
          <w:rPr>
            <w:rFonts w:eastAsia="Helvetica 45 Light"/>
            <w:lang w:eastAsia="zh-CN"/>
          </w:rPr>
          <w:t>9</w:t>
        </w:r>
      </w:ins>
      <w:ins w:id="260"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261" w:author="RAN2#127" w:date="2024-09-30T14:38:00Z"/>
          <w:rFonts w:eastAsiaTheme="minorEastAsia"/>
          <w:color w:val="FF0000"/>
          <w:lang w:eastAsia="en-US"/>
        </w:rPr>
      </w:pPr>
      <w:ins w:id="262"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263" w:author="RAN2#127bis" w:date="2024-11-07T18:48:00Z">
        <w:r w:rsidR="006A40D7">
          <w:rPr>
            <w:rFonts w:eastAsia="宋体"/>
            <w:i/>
            <w:color w:val="FF0000"/>
            <w:lang w:eastAsia="en-US"/>
          </w:rPr>
          <w:t xml:space="preserve"> and signalling flow</w:t>
        </w:r>
      </w:ins>
      <w:ins w:id="264" w:author="RAN2#127bis" w:date="2024-11-07T18:46:00Z">
        <w:r>
          <w:rPr>
            <w:rFonts w:eastAsia="宋体"/>
            <w:i/>
            <w:color w:val="FF0000"/>
            <w:lang w:eastAsia="en-US"/>
          </w:rPr>
          <w:t xml:space="preserve"> for the overall procedure</w:t>
        </w:r>
      </w:ins>
      <w:ins w:id="265" w:author="RAN2#127bis" w:date="2024-11-07T18:48:00Z">
        <w:r w:rsidR="006A40D7">
          <w:rPr>
            <w:rFonts w:eastAsia="宋体"/>
            <w:i/>
            <w:color w:val="FF0000"/>
            <w:lang w:eastAsia="en-US"/>
          </w:rPr>
          <w:t xml:space="preserve"> of SN-initiated inter-SN SCG LTM</w:t>
        </w:r>
      </w:ins>
      <w:ins w:id="266" w:author="RAN2#127bis" w:date="2024-11-07T18:46:00Z">
        <w:r>
          <w:rPr>
            <w:rFonts w:eastAsia="宋体"/>
            <w:i/>
            <w:color w:val="FF0000"/>
            <w:lang w:eastAsia="en-US"/>
          </w:rPr>
          <w:t>, the detail procedure</w:t>
        </w:r>
      </w:ins>
      <w:ins w:id="267" w:author="RAN2#127bis" w:date="2024-11-08T11:02:00Z">
        <w:r w:rsidR="005215BF">
          <w:rPr>
            <w:rFonts w:eastAsia="宋体"/>
            <w:i/>
            <w:color w:val="FF0000"/>
            <w:lang w:eastAsia="en-US"/>
          </w:rPr>
          <w:t>s</w:t>
        </w:r>
      </w:ins>
      <w:ins w:id="268" w:author="RAN2#127bis" w:date="2024-11-07T18:46:00Z">
        <w:r>
          <w:rPr>
            <w:rFonts w:eastAsia="宋体"/>
            <w:i/>
            <w:color w:val="FF0000"/>
            <w:lang w:eastAsia="en-US"/>
          </w:rPr>
          <w:t xml:space="preserve"> and message</w:t>
        </w:r>
      </w:ins>
      <w:ins w:id="269" w:author="RAN2#127bis" w:date="2024-11-08T11:02:00Z">
        <w:r w:rsidR="005215BF">
          <w:rPr>
            <w:rFonts w:eastAsia="宋体"/>
            <w:i/>
            <w:color w:val="FF0000"/>
            <w:lang w:eastAsia="en-US"/>
          </w:rPr>
          <w:t>s</w:t>
        </w:r>
      </w:ins>
      <w:ins w:id="270" w:author="RAN2#127bis" w:date="2024-11-07T18:46:00Z">
        <w:r>
          <w:rPr>
            <w:rFonts w:eastAsia="宋体"/>
            <w:i/>
            <w:color w:val="FF0000"/>
            <w:lang w:eastAsia="en-US"/>
          </w:rPr>
          <w:t xml:space="preserve"> between </w:t>
        </w:r>
      </w:ins>
      <w:ins w:id="271" w:author="RAN2#127bis" w:date="2024-11-07T18:47:00Z">
        <w:r>
          <w:rPr>
            <w:rFonts w:eastAsia="宋体"/>
            <w:i/>
            <w:color w:val="FF0000"/>
            <w:lang w:eastAsia="en-US"/>
          </w:rPr>
          <w:t xml:space="preserve">MN, source or candidate SN(s) </w:t>
        </w:r>
      </w:ins>
      <w:ins w:id="272" w:author="RAN2#127bis" w:date="2024-11-08T11:02:00Z">
        <w:r w:rsidR="005215BF">
          <w:rPr>
            <w:rFonts w:eastAsia="宋体"/>
            <w:i/>
            <w:color w:val="FF0000"/>
            <w:lang w:eastAsia="en-US"/>
          </w:rPr>
          <w:t>are</w:t>
        </w:r>
      </w:ins>
      <w:ins w:id="273"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274"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45"/>
      <w:bookmarkEnd w:id="46"/>
      <w:bookmarkEnd w:id="47"/>
      <w:bookmarkEnd w:id="48"/>
      <w:bookmarkEnd w:id="49"/>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275" w:author="RAN2#127" w:date="2024-09-30T14:13:00Z">
        <w:r w:rsidR="0009333A">
          <w:rPr>
            <w:rFonts w:eastAsia="宋体"/>
            <w:lang w:eastAsia="zh-CN"/>
          </w:rPr>
          <w:t>I</w:t>
        </w:r>
      </w:ins>
      <w:del w:id="276" w:author="RAN2#127" w:date="2024-09-30T14:13:00Z">
        <w:r w:rsidRPr="001B0B21" w:rsidDel="0009333A">
          <w:rPr>
            <w:rFonts w:eastAsia="宋体"/>
            <w:lang w:eastAsia="zh-CN"/>
          </w:rPr>
          <w:delText>Only i</w:delText>
        </w:r>
      </w:del>
      <w:r w:rsidRPr="001B0B21">
        <w:rPr>
          <w:rFonts w:eastAsia="宋体"/>
          <w:lang w:eastAsia="zh-CN"/>
        </w:rPr>
        <w:t xml:space="preserve">ntra-SN SCG LTM without MN involvement </w:t>
      </w:r>
      <w:ins w:id="277" w:author="RAN2#127" w:date="2024-09-30T14:13:00Z">
        <w:r w:rsidR="0009333A">
          <w:rPr>
            <w:rFonts w:eastAsia="宋体"/>
            <w:lang w:eastAsia="zh-CN"/>
          </w:rPr>
          <w:t>a</w:t>
        </w:r>
      </w:ins>
      <w:ins w:id="278" w:author="RAN2#127" w:date="2024-09-30T14:14:00Z">
        <w:r w:rsidR="00D524FC">
          <w:rPr>
            <w:rFonts w:eastAsia="宋体"/>
            <w:lang w:eastAsia="zh-CN"/>
          </w:rPr>
          <w:t xml:space="preserve">nd inter-SN SCG LTM </w:t>
        </w:r>
      </w:ins>
      <w:ins w:id="279" w:author="RAN2#127" w:date="2024-09-30T14:15:00Z">
        <w:r w:rsidR="0009333A">
          <w:rPr>
            <w:rFonts w:eastAsia="宋体"/>
            <w:lang w:eastAsia="zh-CN"/>
          </w:rPr>
          <w:t xml:space="preserve">initiated </w:t>
        </w:r>
        <w:r w:rsidR="00D524FC">
          <w:rPr>
            <w:rFonts w:eastAsia="宋体"/>
            <w:lang w:eastAsia="zh-CN"/>
          </w:rPr>
          <w:t xml:space="preserve">by </w:t>
        </w:r>
      </w:ins>
      <w:ins w:id="280" w:author="RAN2#127" w:date="2024-09-30T14:14:00Z">
        <w:r w:rsidR="0009333A">
          <w:rPr>
            <w:rFonts w:eastAsia="宋体"/>
            <w:lang w:eastAsia="zh-CN"/>
          </w:rPr>
          <w:t>SN</w:t>
        </w:r>
      </w:ins>
      <w:ins w:id="281" w:author="RAN2#127bis" w:date="2024-11-08T11:02:00Z">
        <w:r w:rsidR="002A7566">
          <w:rPr>
            <w:rFonts w:eastAsia="宋体"/>
            <w:lang w:eastAsia="zh-CN"/>
          </w:rPr>
          <w:t xml:space="preserve"> without</w:t>
        </w:r>
      </w:ins>
      <w:ins w:id="282" w:author="RAN2#127bis" w:date="2024-11-08T11:03:00Z">
        <w:r w:rsidR="002A7566">
          <w:rPr>
            <w:rFonts w:eastAsia="宋体"/>
            <w:lang w:eastAsia="zh-CN"/>
          </w:rPr>
          <w:t xml:space="preserve"> MN changed</w:t>
        </w:r>
      </w:ins>
      <w:ins w:id="283" w:author="RAN2#127" w:date="2024-09-30T14:14:00Z">
        <w:r w:rsidR="0009333A">
          <w:rPr>
            <w:rFonts w:eastAsia="宋体"/>
            <w:lang w:eastAsia="zh-CN"/>
          </w:rPr>
          <w:t xml:space="preserve"> are</w:t>
        </w:r>
      </w:ins>
      <w:del w:id="284" w:author="RAN2#127" w:date="2024-09-30T14:14:00Z">
        <w:r w:rsidRPr="001B0B21" w:rsidDel="0009333A">
          <w:rPr>
            <w:rFonts w:eastAsia="宋体"/>
            <w:lang w:eastAsia="zh-CN"/>
          </w:rPr>
          <w:delText>is</w:delText>
        </w:r>
      </w:del>
      <w:r w:rsidRPr="001B0B21">
        <w:rPr>
          <w:rFonts w:eastAsia="宋体"/>
          <w:lang w:eastAsia="zh-CN"/>
        </w:rPr>
        <w:t xml:space="preserve"> supported.</w:t>
      </w:r>
      <w:ins w:id="285" w:author="RAN2#128" w:date="2024-11-26T18:29:00Z">
        <w:r w:rsidR="001F6554">
          <w:rPr>
            <w:rFonts w:eastAsia="宋体"/>
            <w:lang w:eastAsia="zh-CN"/>
          </w:rPr>
          <w:t xml:space="preserve"> Inter-MN</w:t>
        </w:r>
        <w:r w:rsidR="001F6554" w:rsidRPr="001F6554">
          <w:rPr>
            <w:rFonts w:eastAsia="宋体"/>
            <w:lang w:eastAsia="zh-CN"/>
          </w:rPr>
          <w:t xml:space="preserve"> MCG LTM with intra-SN </w:t>
        </w:r>
        <w:proofErr w:type="spellStart"/>
        <w:r w:rsidR="001F6554" w:rsidRPr="001F6554">
          <w:rPr>
            <w:rFonts w:eastAsia="宋体"/>
            <w:lang w:eastAsia="zh-CN"/>
          </w:rPr>
          <w:t>PSCell</w:t>
        </w:r>
        <w:proofErr w:type="spellEnd"/>
        <w:r w:rsidR="001F6554" w:rsidRPr="001F6554">
          <w:rPr>
            <w:rFonts w:eastAsia="宋体"/>
            <w:lang w:eastAsia="zh-CN"/>
          </w:rPr>
          <w:t xml:space="preserve">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86" w:name="_Toc46492823"/>
      <w:bookmarkStart w:id="287" w:name="_Toc52568349"/>
      <w:bookmarkStart w:id="288"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86"/>
      <w:bookmarkEnd w:id="287"/>
      <w:bookmarkEnd w:id="288"/>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289" w:name="_Toc29248372"/>
      <w:bookmarkStart w:id="290" w:name="_Toc37200959"/>
      <w:bookmarkStart w:id="291" w:name="_Toc46492825"/>
      <w:bookmarkStart w:id="292" w:name="_Toc52568351"/>
      <w:bookmarkStart w:id="293" w:name="_Toc178328878"/>
      <w:r w:rsidRPr="00E67356">
        <w:rPr>
          <w:lang w:eastAsia="zh-CN"/>
        </w:rPr>
        <w:t>10.7.2</w:t>
      </w:r>
      <w:r w:rsidRPr="00E67356">
        <w:rPr>
          <w:lang w:eastAsia="zh-CN"/>
        </w:rPr>
        <w:tab/>
        <w:t>MR-DC with 5GC</w:t>
      </w:r>
      <w:bookmarkEnd w:id="289"/>
      <w:bookmarkEnd w:id="290"/>
      <w:bookmarkEnd w:id="291"/>
      <w:bookmarkEnd w:id="292"/>
      <w:bookmarkEnd w:id="293"/>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294" w:author="RAN2#127" w:date="2024-09-30T15:13:00Z">
        <w:r w:rsidR="00BE53FC" w:rsidRPr="00BE53FC">
          <w:rPr>
            <w:rFonts w:eastAsia="宋体"/>
          </w:rPr>
          <w:t xml:space="preserve"> </w:t>
        </w:r>
      </w:ins>
      <w:ins w:id="295" w:author="RAN2#127" w:date="2024-09-30T15:16:00Z">
        <w:del w:id="296" w:author="RAN2#128" w:date="2024-11-26T18:30:00Z">
          <w:r w:rsidR="00D444DE" w:rsidDel="00804969">
            <w:rPr>
              <w:rFonts w:eastAsia="宋体"/>
            </w:rPr>
            <w:delText xml:space="preserve">Only </w:delText>
          </w:r>
        </w:del>
      </w:ins>
      <w:ins w:id="297" w:author="RAN2#128" w:date="2024-11-26T18:30:00Z">
        <w:r w:rsidR="00804969">
          <w:rPr>
            <w:rFonts w:eastAsia="宋体"/>
          </w:rPr>
          <w:t>I</w:t>
        </w:r>
      </w:ins>
      <w:ins w:id="298" w:author="RAN2#127" w:date="2024-09-30T15:16:00Z">
        <w:del w:id="299" w:author="RAN2#128" w:date="2024-11-26T18:30:00Z">
          <w:r w:rsidR="00D444DE" w:rsidDel="00804969">
            <w:rPr>
              <w:rFonts w:eastAsia="宋体"/>
            </w:rPr>
            <w:delText>i</w:delText>
          </w:r>
        </w:del>
        <w:r w:rsidR="00D444DE">
          <w:rPr>
            <w:rFonts w:eastAsia="宋体"/>
          </w:rPr>
          <w:t>nter-MN</w:t>
        </w:r>
      </w:ins>
      <w:ins w:id="300" w:author="RAN2#127" w:date="2024-09-30T15:19:00Z">
        <w:r w:rsidR="00D444DE">
          <w:rPr>
            <w:rFonts w:eastAsia="宋体"/>
          </w:rPr>
          <w:t xml:space="preserve"> MCG</w:t>
        </w:r>
      </w:ins>
      <w:ins w:id="301" w:author="RAN2#127" w:date="2024-09-30T15:16:00Z">
        <w:r w:rsidR="00D444DE">
          <w:rPr>
            <w:rFonts w:eastAsia="宋体"/>
          </w:rPr>
          <w:t xml:space="preserve"> LTM </w:t>
        </w:r>
      </w:ins>
      <w:ins w:id="302" w:author="RAN2#127" w:date="2024-09-30T15:18:00Z">
        <w:r w:rsidR="00D444DE">
          <w:rPr>
            <w:rFonts w:eastAsia="宋体"/>
          </w:rPr>
          <w:t>with</w:t>
        </w:r>
      </w:ins>
      <w:ins w:id="303"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ithout SN change</w:t>
        </w:r>
      </w:ins>
      <w:ins w:id="304" w:author="RAN2#128" w:date="2024-11-26T18:31:00Z">
        <w:r w:rsidR="00804969">
          <w:rPr>
            <w:rFonts w:eastAsia="宋体"/>
          </w:rPr>
          <w:t>, inter-MN</w:t>
        </w:r>
        <w:r w:rsidR="00D965CF">
          <w:t xml:space="preserve"> </w:t>
        </w:r>
        <w:r w:rsidR="00D965CF">
          <w:rPr>
            <w:rFonts w:eastAsia="宋体"/>
          </w:rPr>
          <w:t>MCG LTM with SCG addition are</w:t>
        </w:r>
      </w:ins>
      <w:ins w:id="305" w:author="RAN2#127" w:date="2024-09-30T15:20:00Z">
        <w:del w:id="306"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307" w:author="RAN2#127" w:date="2024-09-30T15:21:00Z">
        <w:r w:rsidR="00D444DE">
          <w:rPr>
            <w:rFonts w:eastAsia="宋体"/>
          </w:rPr>
          <w:t xml:space="preserve"> </w:t>
        </w:r>
      </w:ins>
      <w:ins w:id="308" w:author="RAN2#127" w:date="2024-09-30T15:13:00Z">
        <w:r w:rsidR="00BE53FC" w:rsidRPr="00BE53FC">
          <w:rPr>
            <w:rFonts w:eastAsia="宋体"/>
          </w:rPr>
          <w:t xml:space="preserve">In case of </w:t>
        </w:r>
      </w:ins>
      <w:ins w:id="309"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310"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p>
    <w:p w14:paraId="40119EAE" w14:textId="77777777" w:rsidR="00251CDB" w:rsidRPr="00E67356" w:rsidRDefault="00251CDB" w:rsidP="00251CDB">
      <w:pPr>
        <w:pStyle w:val="TH"/>
      </w:pPr>
      <w:r w:rsidRPr="00E67356">
        <w:object w:dxaOrig="9630" w:dyaOrig="6870" w14:anchorId="4CBBEF76">
          <v:shape id="_x0000_i1030" type="#_x0000_t75" style="width:481.5pt;height:343.5pt" o:ole="">
            <v:imagedata r:id="rId23" o:title=""/>
          </v:shape>
          <o:OLEObject Type="Embed" ProgID="Visio.Drawing.11" ShapeID="_x0000_i1030" DrawAspect="Content" ObjectID="_1794151388" r:id="rId24"/>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ins w:id="311" w:author="RAN2#127" w:date="2024-09-30T15:24:00Z">
        <w:r>
          <w:rPr>
            <w:b/>
          </w:rPr>
          <w:t>I</w:t>
        </w:r>
        <w:r w:rsidRPr="00196634">
          <w:rPr>
            <w:b/>
          </w:rPr>
          <w:t>nter-MN MCG LTM with SCG release or without SN change</w:t>
        </w:r>
      </w:ins>
      <w:ins w:id="312" w:author="RAN2#128" w:date="2024-11-26T18:33:00Z">
        <w:r w:rsidR="003E4518">
          <w:rPr>
            <w:b/>
          </w:rPr>
          <w:t xml:space="preserve"> or SN addition</w:t>
        </w:r>
      </w:ins>
      <w:bookmarkStart w:id="313" w:name="_GoBack"/>
      <w:bookmarkEnd w:id="313"/>
    </w:p>
    <w:p w14:paraId="599DA105" w14:textId="77777777" w:rsidR="00196634" w:rsidRPr="009F6922" w:rsidRDefault="00196634" w:rsidP="00196634">
      <w:pPr>
        <w:keepLines/>
        <w:overflowPunct/>
        <w:autoSpaceDE/>
        <w:autoSpaceDN/>
        <w:adjustRightInd/>
        <w:ind w:left="1135" w:hanging="851"/>
        <w:textAlignment w:val="auto"/>
        <w:rPr>
          <w:ins w:id="314" w:author="RAN2#127" w:date="2024-09-30T15:25:00Z"/>
          <w:rFonts w:eastAsiaTheme="minorEastAsia"/>
          <w:color w:val="FF0000"/>
          <w:lang w:eastAsia="en-US"/>
        </w:rPr>
      </w:pPr>
      <w:ins w:id="315"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16" w:name="_Toc60777379"/>
            <w:bookmarkStart w:id="317"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16"/>
      <w:bookmarkEnd w:id="317"/>
    </w:tbl>
    <w:p w14:paraId="2E881610" w14:textId="77777777" w:rsidR="00A0121C" w:rsidRPr="00A0121C" w:rsidRDefault="00A0121C" w:rsidP="00172372">
      <w:pPr>
        <w:pStyle w:val="3"/>
        <w:rPr>
          <w:lang w:eastAsia="zh-CN"/>
        </w:rPr>
      </w:pPr>
    </w:p>
    <w:sectPr w:rsidR="00A0121C" w:rsidRPr="00A0121C" w:rsidSect="001A226A">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1DF3CE" w14:textId="77777777" w:rsidR="006468FD" w:rsidRDefault="006468FD">
      <w:r>
        <w:separator/>
      </w:r>
    </w:p>
  </w:endnote>
  <w:endnote w:type="continuationSeparator" w:id="0">
    <w:p w14:paraId="6E759B66" w14:textId="77777777" w:rsidR="006468FD" w:rsidRDefault="00646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D0F56C" w14:textId="77777777" w:rsidR="006468FD" w:rsidRDefault="006468FD">
      <w:r>
        <w:separator/>
      </w:r>
    </w:p>
  </w:footnote>
  <w:footnote w:type="continuationSeparator" w:id="0">
    <w:p w14:paraId="49C2A916" w14:textId="77777777" w:rsidR="006468FD" w:rsidRDefault="006468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D3364" w:rsidRDefault="007D3364">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D3364" w:rsidRDefault="007D3364">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D3364" w:rsidRDefault="007D3364">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1491"/>
    <w:rsid w:val="000104B1"/>
    <w:rsid w:val="00010838"/>
    <w:rsid w:val="00022E4A"/>
    <w:rsid w:val="000253E7"/>
    <w:rsid w:val="00040D18"/>
    <w:rsid w:val="000519C5"/>
    <w:rsid w:val="00054C66"/>
    <w:rsid w:val="00063245"/>
    <w:rsid w:val="000669D0"/>
    <w:rsid w:val="00073B8B"/>
    <w:rsid w:val="000743A4"/>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7C57"/>
    <w:rsid w:val="00106E4A"/>
    <w:rsid w:val="00107B2A"/>
    <w:rsid w:val="001116B9"/>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472E"/>
    <w:rsid w:val="003025AD"/>
    <w:rsid w:val="0030445E"/>
    <w:rsid w:val="00305409"/>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743"/>
    <w:rsid w:val="00373CD5"/>
    <w:rsid w:val="00374DD4"/>
    <w:rsid w:val="0038076A"/>
    <w:rsid w:val="0038328B"/>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7293"/>
    <w:rsid w:val="004A207D"/>
    <w:rsid w:val="004B75B7"/>
    <w:rsid w:val="004C1C5B"/>
    <w:rsid w:val="004D0881"/>
    <w:rsid w:val="004E6764"/>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B0D42"/>
    <w:rsid w:val="005B3DF4"/>
    <w:rsid w:val="005B499A"/>
    <w:rsid w:val="005C2E3E"/>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8262D"/>
    <w:rsid w:val="00682652"/>
    <w:rsid w:val="00695808"/>
    <w:rsid w:val="006A40D7"/>
    <w:rsid w:val="006B23A1"/>
    <w:rsid w:val="006B2EE6"/>
    <w:rsid w:val="006B4009"/>
    <w:rsid w:val="006B46FB"/>
    <w:rsid w:val="006B62C3"/>
    <w:rsid w:val="006C3B88"/>
    <w:rsid w:val="006C6851"/>
    <w:rsid w:val="006D0062"/>
    <w:rsid w:val="006D6606"/>
    <w:rsid w:val="006E21FB"/>
    <w:rsid w:val="006E6ABF"/>
    <w:rsid w:val="006F5A18"/>
    <w:rsid w:val="006F679A"/>
    <w:rsid w:val="00702452"/>
    <w:rsid w:val="007176FF"/>
    <w:rsid w:val="00721FFC"/>
    <w:rsid w:val="0074141B"/>
    <w:rsid w:val="00747276"/>
    <w:rsid w:val="00762110"/>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310A7"/>
    <w:rsid w:val="008366BE"/>
    <w:rsid w:val="00846C8C"/>
    <w:rsid w:val="008626E7"/>
    <w:rsid w:val="00870EE7"/>
    <w:rsid w:val="00875247"/>
    <w:rsid w:val="00875789"/>
    <w:rsid w:val="008863B9"/>
    <w:rsid w:val="0088685A"/>
    <w:rsid w:val="008A09A9"/>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46B6"/>
    <w:rsid w:val="00A47E70"/>
    <w:rsid w:val="00A50CF0"/>
    <w:rsid w:val="00A636BC"/>
    <w:rsid w:val="00A63ED5"/>
    <w:rsid w:val="00A6609F"/>
    <w:rsid w:val="00A71963"/>
    <w:rsid w:val="00A7671C"/>
    <w:rsid w:val="00A826E1"/>
    <w:rsid w:val="00A83F94"/>
    <w:rsid w:val="00A91EDA"/>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51478"/>
    <w:rsid w:val="00C577B0"/>
    <w:rsid w:val="00C6158A"/>
    <w:rsid w:val="00C6304D"/>
    <w:rsid w:val="00C66BA2"/>
    <w:rsid w:val="00C8198C"/>
    <w:rsid w:val="00C8367E"/>
    <w:rsid w:val="00C86D49"/>
    <w:rsid w:val="00C95985"/>
    <w:rsid w:val="00C97F4D"/>
    <w:rsid w:val="00CA36BB"/>
    <w:rsid w:val="00CA5F21"/>
    <w:rsid w:val="00CB3FB9"/>
    <w:rsid w:val="00CC12A4"/>
    <w:rsid w:val="00CC5026"/>
    <w:rsid w:val="00CC68D0"/>
    <w:rsid w:val="00CD2766"/>
    <w:rsid w:val="00CD494A"/>
    <w:rsid w:val="00CE2D94"/>
    <w:rsid w:val="00CE4EB2"/>
    <w:rsid w:val="00CF4704"/>
    <w:rsid w:val="00CF7FB5"/>
    <w:rsid w:val="00D02ED3"/>
    <w:rsid w:val="00D03F9A"/>
    <w:rsid w:val="00D04E1B"/>
    <w:rsid w:val="00D06D51"/>
    <w:rsid w:val="00D118DE"/>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6A18"/>
    <w:rsid w:val="00EA10CD"/>
    <w:rsid w:val="00EB09B7"/>
    <w:rsid w:val="00EB6DD9"/>
    <w:rsid w:val="00EC5ABC"/>
    <w:rsid w:val="00EE2F6D"/>
    <w:rsid w:val="00EE7D7C"/>
    <w:rsid w:val="00EF35D9"/>
    <w:rsid w:val="00EF483E"/>
    <w:rsid w:val="00F103A2"/>
    <w:rsid w:val="00F11E7F"/>
    <w:rsid w:val="00F24C2C"/>
    <w:rsid w:val="00F25D98"/>
    <w:rsid w:val="00F300FB"/>
    <w:rsid w:val="00F446BF"/>
    <w:rsid w:val="00F5178E"/>
    <w:rsid w:val="00F65D8F"/>
    <w:rsid w:val="00F71E47"/>
    <w:rsid w:val="00F720B9"/>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EE08F3-5FCA-4EA3-8AB0-2AB7F242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8B0D58-DF00-4D35-AA38-119815D82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17</Pages>
  <Words>7278</Words>
  <Characters>41488</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N2#128</cp:lastModifiedBy>
  <cp:revision>265</cp:revision>
  <cp:lastPrinted>1900-12-31T22:00:00Z</cp:lastPrinted>
  <dcterms:created xsi:type="dcterms:W3CDTF">2024-09-29T06:14:00Z</dcterms:created>
  <dcterms:modified xsi:type="dcterms:W3CDTF">2024-11-2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